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6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17"/>
  </p:notes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63" r:id="rId10"/>
    <p:sldId id="272" r:id="rId11"/>
    <p:sldId id="273" r:id="rId12"/>
    <p:sldId id="274" r:id="rId13"/>
    <p:sldId id="279" r:id="rId14"/>
    <p:sldId id="264" r:id="rId15"/>
    <p:sldId id="278" r:id="rId16"/>
  </p:sldIdLst>
  <p:sldSz cx="9144000" cy="6858000" type="screen4x3"/>
  <p:notesSz cx="6858000" cy="9144000"/>
  <p:embeddedFontLst>
    <p:embeddedFont>
      <p:font typeface="Calibri" pitchFamily="34" charset="0"/>
      <p:regular r:id="rId18"/>
      <p:bold r:id="rId19"/>
      <p:italic r:id="rId20"/>
      <p:boldItalic r:id="rId21"/>
    </p:embeddedFont>
    <p:embeddedFont>
      <p:font typeface="Microsoft YaHei" pitchFamily="34" charset="-122"/>
      <p:regular r:id="rId22"/>
      <p:bold r:id="rId2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56" autoAdjust="0"/>
    <p:restoredTop sz="94660"/>
  </p:normalViewPr>
  <p:slideViewPr>
    <p:cSldViewPr>
      <p:cViewPr varScale="1">
        <p:scale>
          <a:sx n="100" d="100"/>
          <a:sy n="100" d="100"/>
        </p:scale>
        <p:origin x="-2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Alex\My%20Documents\Research\Data\Nozzilla\Nozzilla%2002\Nozzilla2-01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Alex\My%20Documents\Research\Data\Nozzilla\Nozzilla%2002\Nozzilla2-01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Alex\My%20Documents\Research\Data\Nozzilla\Nozzilla%2002\Nozzilla2-01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Alex\My%20Documents\Research\Data\Nozzilla\Nozzilla%2002\Nozzilla2-01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Alex\My%20Documents\Research\Data\Nozzilla\Nozzilla%2002\Nozzilla2-01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8.8432144511347843E-2"/>
          <c:y val="4.658764121876071E-2"/>
          <c:w val="0.8371692141423499"/>
          <c:h val="0.81996627806683176"/>
        </c:manualLayout>
      </c:layout>
      <c:scatterChart>
        <c:scatterStyle val="lineMarker"/>
        <c:ser>
          <c:idx val="0"/>
          <c:order val="0"/>
          <c:tx>
            <c:v>Res=1</c:v>
          </c:tx>
          <c:spPr>
            <a:ln w="19050">
              <a:solidFill>
                <a:srgbClr val="000099"/>
              </a:solidFill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c:\Documents and Settings\Alex\My Documents\Research\Data\Nozzilla\Nozzilla 02\[Nozzilla2-Res1-01.xlsx]Tree Hop Count'!$C$1:$C$19</c:f>
                <c:numCache>
                  <c:formatCode>General</c:formatCode>
                  <c:ptCount val="19"/>
                  <c:pt idx="0">
                    <c:v>1.3314688567282365E-2</c:v>
                  </c:pt>
                  <c:pt idx="1">
                    <c:v>1.4993286154511723E-2</c:v>
                  </c:pt>
                  <c:pt idx="2">
                    <c:v>1.037903478860118E-2</c:v>
                  </c:pt>
                  <c:pt idx="3">
                    <c:v>1.1658676715157723E-2</c:v>
                  </c:pt>
                  <c:pt idx="4">
                    <c:v>1.5103410956582391E-2</c:v>
                  </c:pt>
                  <c:pt idx="5">
                    <c:v>2.0181866474005061E-2</c:v>
                  </c:pt>
                  <c:pt idx="6">
                    <c:v>2.1655410646325365E-2</c:v>
                  </c:pt>
                  <c:pt idx="7">
                    <c:v>2.1557463897841793E-2</c:v>
                  </c:pt>
                  <c:pt idx="8">
                    <c:v>2.0463562277316494E-2</c:v>
                  </c:pt>
                  <c:pt idx="9">
                    <c:v>2.3921929919955152E-2</c:v>
                  </c:pt>
                  <c:pt idx="10">
                    <c:v>3.6661305992256601E-2</c:v>
                  </c:pt>
                  <c:pt idx="11">
                    <c:v>4.5024827298489709E-2</c:v>
                  </c:pt>
                  <c:pt idx="12">
                    <c:v>2.5129984517515955E-2</c:v>
                  </c:pt>
                  <c:pt idx="13">
                    <c:v>6.2126496955217381E-2</c:v>
                  </c:pt>
                  <c:pt idx="14">
                    <c:v>5.0307893182144722E-2</c:v>
                  </c:pt>
                  <c:pt idx="15">
                    <c:v>5.5119551812258499E-2</c:v>
                  </c:pt>
                  <c:pt idx="16">
                    <c:v>5.2611962690170266E-2</c:v>
                  </c:pt>
                  <c:pt idx="17">
                    <c:v>5.7807273283931294E-2</c:v>
                  </c:pt>
                  <c:pt idx="18">
                    <c:v>5.0930396179720512E-2</c:v>
                  </c:pt>
                </c:numCache>
              </c:numRef>
            </c:plus>
            <c:minus>
              <c:numRef>
                <c:f>'c:\Documents and Settings\Alex\My Documents\Research\Data\Nozzilla\Nozzilla 02\[Nozzilla2-Res1-01.xlsx]Tree Hop Count'!$C$1:$C$19</c:f>
                <c:numCache>
                  <c:formatCode>General</c:formatCode>
                  <c:ptCount val="19"/>
                  <c:pt idx="0">
                    <c:v>1.3314688567282365E-2</c:v>
                  </c:pt>
                  <c:pt idx="1">
                    <c:v>1.4993286154511723E-2</c:v>
                  </c:pt>
                  <c:pt idx="2">
                    <c:v>1.037903478860118E-2</c:v>
                  </c:pt>
                  <c:pt idx="3">
                    <c:v>1.1658676715157723E-2</c:v>
                  </c:pt>
                  <c:pt idx="4">
                    <c:v>1.5103410956582391E-2</c:v>
                  </c:pt>
                  <c:pt idx="5">
                    <c:v>2.0181866474005061E-2</c:v>
                  </c:pt>
                  <c:pt idx="6">
                    <c:v>2.1655410646325365E-2</c:v>
                  </c:pt>
                  <c:pt idx="7">
                    <c:v>2.1557463897841793E-2</c:v>
                  </c:pt>
                  <c:pt idx="8">
                    <c:v>2.0463562277316494E-2</c:v>
                  </c:pt>
                  <c:pt idx="9">
                    <c:v>2.3921929919955152E-2</c:v>
                  </c:pt>
                  <c:pt idx="10">
                    <c:v>3.6661305992256601E-2</c:v>
                  </c:pt>
                  <c:pt idx="11">
                    <c:v>4.5024827298489709E-2</c:v>
                  </c:pt>
                  <c:pt idx="12">
                    <c:v>2.5129984517515955E-2</c:v>
                  </c:pt>
                  <c:pt idx="13">
                    <c:v>6.2126496955217381E-2</c:v>
                  </c:pt>
                  <c:pt idx="14">
                    <c:v>5.0307893182144722E-2</c:v>
                  </c:pt>
                  <c:pt idx="15">
                    <c:v>5.5119551812258499E-2</c:v>
                  </c:pt>
                  <c:pt idx="16">
                    <c:v>5.2611962690170266E-2</c:v>
                  </c:pt>
                  <c:pt idx="17">
                    <c:v>5.7807273283931294E-2</c:v>
                  </c:pt>
                  <c:pt idx="18">
                    <c:v>5.0930396179720512E-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c:\Documents and Settings\Alex\My Documents\Research\Data\Nozzilla\Nozzilla 02\[Nozzilla2-Res1-01.xlsx]Tree Hop Count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c:\Documents and Settings\Alex\My Documents\Research\Data\Nozzilla\Nozzilla 02\[Nozzilla2-Res1-01.xlsx]Tree Hop Count'!$B$1:$B$19</c:f>
              <c:numCache>
                <c:formatCode>General</c:formatCode>
                <c:ptCount val="19"/>
                <c:pt idx="0">
                  <c:v>1.5323024054982781</c:v>
                </c:pt>
                <c:pt idx="1">
                  <c:v>1.6151438240270681</c:v>
                </c:pt>
                <c:pt idx="2">
                  <c:v>1.6700336700336642</c:v>
                </c:pt>
                <c:pt idx="3">
                  <c:v>1.713589244261932</c:v>
                </c:pt>
                <c:pt idx="4">
                  <c:v>1.7521718678964116</c:v>
                </c:pt>
                <c:pt idx="5">
                  <c:v>1.787820636391138</c:v>
                </c:pt>
                <c:pt idx="6">
                  <c:v>1.8447087884050759</c:v>
                </c:pt>
                <c:pt idx="7">
                  <c:v>1.8683396068590512</c:v>
                </c:pt>
                <c:pt idx="8">
                  <c:v>1.8915273132664399</c:v>
                </c:pt>
                <c:pt idx="9">
                  <c:v>1.935956028620974</c:v>
                </c:pt>
                <c:pt idx="10">
                  <c:v>2.1571857786680018</c:v>
                </c:pt>
                <c:pt idx="11">
                  <c:v>2.2840151052053148</c:v>
                </c:pt>
                <c:pt idx="12">
                  <c:v>2.4356790837143656</c:v>
                </c:pt>
                <c:pt idx="13">
                  <c:v>2.5255678393662238</c:v>
                </c:pt>
                <c:pt idx="14">
                  <c:v>2.6773400596008785</c:v>
                </c:pt>
                <c:pt idx="15">
                  <c:v>2.7289611912942813</c:v>
                </c:pt>
                <c:pt idx="16">
                  <c:v>2.8356218293076392</c:v>
                </c:pt>
                <c:pt idx="17">
                  <c:v>2.8976628144549768</c:v>
                </c:pt>
                <c:pt idx="18">
                  <c:v>2.9615478890586471</c:v>
                </c:pt>
              </c:numCache>
            </c:numRef>
          </c:yVal>
        </c:ser>
        <c:ser>
          <c:idx val="1"/>
          <c:order val="1"/>
          <c:tx>
            <c:v>Res=3</c:v>
          </c:tx>
          <c:spPr>
            <a:ln w="19050">
              <a:solidFill>
                <a:srgbClr val="C000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c:\Documents and Settings\Alex\My Documents\Research\Data\Nozzilla\Nozzilla 02\[Nozzilla2-Res3-01.xlsx]Tree Hop Count'!$C$1:$C$19</c:f>
                <c:numCache>
                  <c:formatCode>General</c:formatCode>
                  <c:ptCount val="19"/>
                  <c:pt idx="0">
                    <c:v>1.6239322913939678E-2</c:v>
                  </c:pt>
                  <c:pt idx="1">
                    <c:v>1.518345751566855E-2</c:v>
                  </c:pt>
                  <c:pt idx="2">
                    <c:v>1.1314349484853487E-2</c:v>
                  </c:pt>
                  <c:pt idx="3">
                    <c:v>1.1313296567821558E-2</c:v>
                  </c:pt>
                  <c:pt idx="4">
                    <c:v>9.888920429142762E-3</c:v>
                  </c:pt>
                  <c:pt idx="5">
                    <c:v>7.9309177568755492E-3</c:v>
                  </c:pt>
                  <c:pt idx="6">
                    <c:v>1.1780962478530985E-2</c:v>
                  </c:pt>
                  <c:pt idx="7">
                    <c:v>1.3651209468910575E-2</c:v>
                  </c:pt>
                  <c:pt idx="8">
                    <c:v>1.0279417785679038E-2</c:v>
                  </c:pt>
                  <c:pt idx="9">
                    <c:v>8.7228772533664393E-3</c:v>
                  </c:pt>
                  <c:pt idx="10">
                    <c:v>1.7375368615396861E-2</c:v>
                  </c:pt>
                  <c:pt idx="11">
                    <c:v>1.5909140879893671E-2</c:v>
                  </c:pt>
                  <c:pt idx="12">
                    <c:v>2.7257184535221812E-2</c:v>
                  </c:pt>
                  <c:pt idx="13">
                    <c:v>2.0375341100230003E-2</c:v>
                  </c:pt>
                  <c:pt idx="14">
                    <c:v>2.0551199950707231E-2</c:v>
                  </c:pt>
                  <c:pt idx="15">
                    <c:v>2.6925981471385436E-2</c:v>
                  </c:pt>
                  <c:pt idx="16">
                    <c:v>2.7980972167657509E-2</c:v>
                  </c:pt>
                  <c:pt idx="17">
                    <c:v>2.5306426033974178E-2</c:v>
                  </c:pt>
                  <c:pt idx="18">
                    <c:v>3.1332108691030383E-2</c:v>
                  </c:pt>
                </c:numCache>
              </c:numRef>
            </c:plus>
            <c:minus>
              <c:numRef>
                <c:f>'c:\Documents and Settings\Alex\My Documents\Research\Data\Nozzilla\Nozzilla 02\[Nozzilla2-Res3-01.xlsx]Tree Hop Count'!$C$1:$C$19</c:f>
                <c:numCache>
                  <c:formatCode>General</c:formatCode>
                  <c:ptCount val="19"/>
                  <c:pt idx="0">
                    <c:v>1.6239322913939678E-2</c:v>
                  </c:pt>
                  <c:pt idx="1">
                    <c:v>1.518345751566855E-2</c:v>
                  </c:pt>
                  <c:pt idx="2">
                    <c:v>1.1314349484853487E-2</c:v>
                  </c:pt>
                  <c:pt idx="3">
                    <c:v>1.1313296567821558E-2</c:v>
                  </c:pt>
                  <c:pt idx="4">
                    <c:v>9.888920429142762E-3</c:v>
                  </c:pt>
                  <c:pt idx="5">
                    <c:v>7.9309177568755492E-3</c:v>
                  </c:pt>
                  <c:pt idx="6">
                    <c:v>1.1780962478530985E-2</c:v>
                  </c:pt>
                  <c:pt idx="7">
                    <c:v>1.3651209468910575E-2</c:v>
                  </c:pt>
                  <c:pt idx="8">
                    <c:v>1.0279417785679038E-2</c:v>
                  </c:pt>
                  <c:pt idx="9">
                    <c:v>8.7228772533664393E-3</c:v>
                  </c:pt>
                  <c:pt idx="10">
                    <c:v>1.7375368615396861E-2</c:v>
                  </c:pt>
                  <c:pt idx="11">
                    <c:v>1.5909140879893671E-2</c:v>
                  </c:pt>
                  <c:pt idx="12">
                    <c:v>2.7257184535221812E-2</c:v>
                  </c:pt>
                  <c:pt idx="13">
                    <c:v>2.0375341100230003E-2</c:v>
                  </c:pt>
                  <c:pt idx="14">
                    <c:v>2.0551199950707231E-2</c:v>
                  </c:pt>
                  <c:pt idx="15">
                    <c:v>2.6925981471385436E-2</c:v>
                  </c:pt>
                  <c:pt idx="16">
                    <c:v>2.7980972167657509E-2</c:v>
                  </c:pt>
                  <c:pt idx="17">
                    <c:v>2.5306426033974178E-2</c:v>
                  </c:pt>
                  <c:pt idx="18">
                    <c:v>3.1332108691030383E-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c:\Documents and Settings\Alex\My Documents\Research\Data\Nozzilla\Nozzilla 02\[Nozzilla2-Res3-01.xlsx]Tree Hop Count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c:\Documents and Settings\Alex\My Documents\Research\Data\Nozzilla\Nozzilla 02\[Nozzilla2-Res3-01.xlsx]Tree Hop Count'!$B$1:$B$19</c:f>
              <c:numCache>
                <c:formatCode>General</c:formatCode>
                <c:ptCount val="19"/>
                <c:pt idx="0">
                  <c:v>1.201409527195159</c:v>
                </c:pt>
                <c:pt idx="1">
                  <c:v>1.2872250423011782</c:v>
                </c:pt>
                <c:pt idx="2">
                  <c:v>1.295903479236808</c:v>
                </c:pt>
                <c:pt idx="3">
                  <c:v>1.329106640137157</c:v>
                </c:pt>
                <c:pt idx="4">
                  <c:v>1.3383299798792723</c:v>
                </c:pt>
                <c:pt idx="5">
                  <c:v>1.3535618101827698</c:v>
                </c:pt>
                <c:pt idx="6">
                  <c:v>1.3684611663560817</c:v>
                </c:pt>
                <c:pt idx="7">
                  <c:v>1.3874947720618938</c:v>
                </c:pt>
                <c:pt idx="8">
                  <c:v>1.4002861597034819</c:v>
                </c:pt>
                <c:pt idx="9">
                  <c:v>1.4124107215738597</c:v>
                </c:pt>
                <c:pt idx="10">
                  <c:v>1.5147596352792898</c:v>
                </c:pt>
                <c:pt idx="11">
                  <c:v>1.5726901929738355</c:v>
                </c:pt>
                <c:pt idx="12">
                  <c:v>1.6233216579100918</c:v>
                </c:pt>
                <c:pt idx="13">
                  <c:v>1.667128992761451</c:v>
                </c:pt>
                <c:pt idx="14">
                  <c:v>1.6796759490856481</c:v>
                </c:pt>
                <c:pt idx="15">
                  <c:v>1.7147309980553997</c:v>
                </c:pt>
                <c:pt idx="16">
                  <c:v>1.7454845648293487</c:v>
                </c:pt>
                <c:pt idx="17">
                  <c:v>1.7564257492881521</c:v>
                </c:pt>
                <c:pt idx="18">
                  <c:v>1.7688035065626895</c:v>
                </c:pt>
              </c:numCache>
            </c:numRef>
          </c:yVal>
        </c:ser>
        <c:ser>
          <c:idx val="2"/>
          <c:order val="2"/>
          <c:tx>
            <c:v>Res=5</c:v>
          </c:tx>
          <c:spPr>
            <a:ln w="19050">
              <a:solidFill>
                <a:srgbClr val="00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c:\Documents and Settings\Alex\My Documents\Research\Data\Nozzilla\Nozzilla 02\[Nozzilla2-Res5-01.xlsx]Tree Hop Count'!$C$1:$C$19</c:f>
                <c:numCache>
                  <c:formatCode>General</c:formatCode>
                  <c:ptCount val="19"/>
                  <c:pt idx="0">
                    <c:v>1.0576748466423879E-2</c:v>
                  </c:pt>
                  <c:pt idx="1">
                    <c:v>1.3405257691031085E-2</c:v>
                  </c:pt>
                  <c:pt idx="2">
                    <c:v>1.0882104508438302E-2</c:v>
                  </c:pt>
                  <c:pt idx="3">
                    <c:v>9.1547194066724479E-3</c:v>
                  </c:pt>
                  <c:pt idx="4">
                    <c:v>1.0433688574803901E-2</c:v>
                  </c:pt>
                  <c:pt idx="5">
                    <c:v>1.2037697723663719E-2</c:v>
                  </c:pt>
                  <c:pt idx="6">
                    <c:v>8.9622648185754272E-3</c:v>
                  </c:pt>
                  <c:pt idx="7">
                    <c:v>7.0670190102207504E-3</c:v>
                  </c:pt>
                  <c:pt idx="8">
                    <c:v>9.1073816466331441E-3</c:v>
                  </c:pt>
                  <c:pt idx="9">
                    <c:v>1.0738300264639487E-2</c:v>
                  </c:pt>
                  <c:pt idx="10">
                    <c:v>1.1588041159777643E-2</c:v>
                  </c:pt>
                  <c:pt idx="11">
                    <c:v>1.2788341118810385E-2</c:v>
                  </c:pt>
                  <c:pt idx="12">
                    <c:v>2.0277555397075556E-2</c:v>
                  </c:pt>
                  <c:pt idx="13">
                    <c:v>1.9640318256888604E-2</c:v>
                  </c:pt>
                  <c:pt idx="14">
                    <c:v>1.7517828957985569E-2</c:v>
                  </c:pt>
                  <c:pt idx="15">
                    <c:v>2.6849703084240586E-2</c:v>
                  </c:pt>
                  <c:pt idx="16">
                    <c:v>2.7655478800774142E-2</c:v>
                  </c:pt>
                  <c:pt idx="17">
                    <c:v>2.3161910102367012E-2</c:v>
                  </c:pt>
                  <c:pt idx="18">
                    <c:v>2.7635352862150114E-2</c:v>
                  </c:pt>
                </c:numCache>
              </c:numRef>
            </c:plus>
            <c:minus>
              <c:numRef>
                <c:f>'c:\Documents and Settings\Alex\My Documents\Research\Data\Nozzilla\Nozzilla 02\[Nozzilla2-Res5-01.xlsx]Tree Hop Count'!$C$1:$C$19</c:f>
                <c:numCache>
                  <c:formatCode>General</c:formatCode>
                  <c:ptCount val="19"/>
                  <c:pt idx="0">
                    <c:v>1.0576748466423879E-2</c:v>
                  </c:pt>
                  <c:pt idx="1">
                    <c:v>1.3405257691031085E-2</c:v>
                  </c:pt>
                  <c:pt idx="2">
                    <c:v>1.0882104508438302E-2</c:v>
                  </c:pt>
                  <c:pt idx="3">
                    <c:v>9.1547194066724479E-3</c:v>
                  </c:pt>
                  <c:pt idx="4">
                    <c:v>1.0433688574803901E-2</c:v>
                  </c:pt>
                  <c:pt idx="5">
                    <c:v>1.2037697723663719E-2</c:v>
                  </c:pt>
                  <c:pt idx="6">
                    <c:v>8.9622648185754272E-3</c:v>
                  </c:pt>
                  <c:pt idx="7">
                    <c:v>7.0670190102207504E-3</c:v>
                  </c:pt>
                  <c:pt idx="8">
                    <c:v>9.1073816466331441E-3</c:v>
                  </c:pt>
                  <c:pt idx="9">
                    <c:v>1.0738300264639487E-2</c:v>
                  </c:pt>
                  <c:pt idx="10">
                    <c:v>1.1588041159777643E-2</c:v>
                  </c:pt>
                  <c:pt idx="11">
                    <c:v>1.2788341118810385E-2</c:v>
                  </c:pt>
                  <c:pt idx="12">
                    <c:v>2.0277555397075556E-2</c:v>
                  </c:pt>
                  <c:pt idx="13">
                    <c:v>1.9640318256888604E-2</c:v>
                  </c:pt>
                  <c:pt idx="14">
                    <c:v>1.7517828957985569E-2</c:v>
                  </c:pt>
                  <c:pt idx="15">
                    <c:v>2.6849703084240586E-2</c:v>
                  </c:pt>
                  <c:pt idx="16">
                    <c:v>2.7655478800774142E-2</c:v>
                  </c:pt>
                  <c:pt idx="17">
                    <c:v>2.3161910102367012E-2</c:v>
                  </c:pt>
                  <c:pt idx="18">
                    <c:v>2.7635352862150114E-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c:\Documents and Settings\Alex\My Documents\Research\Data\Nozzilla\Nozzilla 02\[Nozzilla2-Res5-01.xlsx]Tree Hop Count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c:\Documents and Settings\Alex\My Documents\Research\Data\Nozzilla\Nozzilla 02\[Nozzilla2-Res5-01.xlsx]Tree Hop Count'!$B$1:$B$19</c:f>
              <c:numCache>
                <c:formatCode>General</c:formatCode>
                <c:ptCount val="19"/>
                <c:pt idx="0">
                  <c:v>1.0802405498281753</c:v>
                </c:pt>
                <c:pt idx="1">
                  <c:v>1.1191201353637861</c:v>
                </c:pt>
                <c:pt idx="2">
                  <c:v>1.1388414103582585</c:v>
                </c:pt>
                <c:pt idx="3">
                  <c:v>1.1494612252961578</c:v>
                </c:pt>
                <c:pt idx="4">
                  <c:v>1.1601945003353422</c:v>
                </c:pt>
                <c:pt idx="5">
                  <c:v>1.1721994672306242</c:v>
                </c:pt>
                <c:pt idx="6">
                  <c:v>1.182807269249158</c:v>
                </c:pt>
                <c:pt idx="7">
                  <c:v>1.18777017721616</c:v>
                </c:pt>
                <c:pt idx="8">
                  <c:v>1.1895502588549638</c:v>
                </c:pt>
                <c:pt idx="9">
                  <c:v>1.1941658308258094</c:v>
                </c:pt>
                <c:pt idx="10">
                  <c:v>1.2419253957465306</c:v>
                </c:pt>
                <c:pt idx="11">
                  <c:v>1.2837949060171217</c:v>
                </c:pt>
                <c:pt idx="12">
                  <c:v>1.2946418146943479</c:v>
                </c:pt>
                <c:pt idx="13">
                  <c:v>1.31865551329908</c:v>
                </c:pt>
                <c:pt idx="14">
                  <c:v>1.3392132188013537</c:v>
                </c:pt>
                <c:pt idx="15">
                  <c:v>1.3636544236647221</c:v>
                </c:pt>
                <c:pt idx="16">
                  <c:v>1.3589184805980681</c:v>
                </c:pt>
                <c:pt idx="17">
                  <c:v>1.3524773224189821</c:v>
                </c:pt>
                <c:pt idx="18">
                  <c:v>1.3672335033843439</c:v>
                </c:pt>
              </c:numCache>
            </c:numRef>
          </c:yVal>
        </c:ser>
        <c:ser>
          <c:idx val="3"/>
          <c:order val="3"/>
          <c:tx>
            <c:v>Res=7</c:v>
          </c:tx>
          <c:spPr>
            <a:ln w="19050">
              <a:solidFill>
                <a:srgbClr val="FF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c:\Documents and Settings\Alex\My Documents\Research\Data\Nozzilla\Nozzilla 02\[Nozzilla2-Res7-01.xlsx]Tree Hop Count'!$C$1:$C$19</c:f>
                <c:numCache>
                  <c:formatCode>General</c:formatCode>
                  <c:ptCount val="19"/>
                  <c:pt idx="0">
                    <c:v>9.4712991906106703E-3</c:v>
                  </c:pt>
                  <c:pt idx="1">
                    <c:v>1.0250227257764857E-2</c:v>
                  </c:pt>
                  <c:pt idx="2">
                    <c:v>7.198273078427778E-3</c:v>
                  </c:pt>
                  <c:pt idx="3">
                    <c:v>9.5691791792543064E-3</c:v>
                  </c:pt>
                  <c:pt idx="4">
                    <c:v>8.6572480238429721E-3</c:v>
                  </c:pt>
                  <c:pt idx="5">
                    <c:v>6.2891771596204713E-3</c:v>
                  </c:pt>
                  <c:pt idx="6">
                    <c:v>7.7218277357438154E-3</c:v>
                  </c:pt>
                  <c:pt idx="7">
                    <c:v>6.6992709792150279E-3</c:v>
                  </c:pt>
                  <c:pt idx="8">
                    <c:v>8.3344637198540048E-3</c:v>
                  </c:pt>
                  <c:pt idx="9">
                    <c:v>7.3833006905656539E-3</c:v>
                  </c:pt>
                  <c:pt idx="10">
                    <c:v>8.7943867903511799E-3</c:v>
                  </c:pt>
                  <c:pt idx="11">
                    <c:v>1.2258108549708302E-2</c:v>
                  </c:pt>
                  <c:pt idx="12">
                    <c:v>9.3264347909305448E-3</c:v>
                  </c:pt>
                  <c:pt idx="13">
                    <c:v>1.5556171871086129E-2</c:v>
                  </c:pt>
                  <c:pt idx="14">
                    <c:v>2.2263706177789409E-2</c:v>
                  </c:pt>
                  <c:pt idx="15">
                    <c:v>1.5342013554362847E-2</c:v>
                  </c:pt>
                  <c:pt idx="16">
                    <c:v>2.4545686632348462E-2</c:v>
                  </c:pt>
                  <c:pt idx="17">
                    <c:v>2.5489369877249979E-2</c:v>
                  </c:pt>
                  <c:pt idx="18">
                    <c:v>2.1843069619854303E-2</c:v>
                  </c:pt>
                </c:numCache>
              </c:numRef>
            </c:plus>
            <c:minus>
              <c:numRef>
                <c:f>'c:\Documents and Settings\Alex\My Documents\Research\Data\Nozzilla\Nozzilla 02\[Nozzilla2-Res7-01.xlsx]Tree Hop Count'!$C$1:$C$19</c:f>
                <c:numCache>
                  <c:formatCode>General</c:formatCode>
                  <c:ptCount val="19"/>
                  <c:pt idx="0">
                    <c:v>9.4712991906106703E-3</c:v>
                  </c:pt>
                  <c:pt idx="1">
                    <c:v>1.0250227257764857E-2</c:v>
                  </c:pt>
                  <c:pt idx="2">
                    <c:v>7.198273078427778E-3</c:v>
                  </c:pt>
                  <c:pt idx="3">
                    <c:v>9.5691791792543064E-3</c:v>
                  </c:pt>
                  <c:pt idx="4">
                    <c:v>8.6572480238429721E-3</c:v>
                  </c:pt>
                  <c:pt idx="5">
                    <c:v>6.2891771596204713E-3</c:v>
                  </c:pt>
                  <c:pt idx="6">
                    <c:v>7.7218277357438154E-3</c:v>
                  </c:pt>
                  <c:pt idx="7">
                    <c:v>6.6992709792150279E-3</c:v>
                  </c:pt>
                  <c:pt idx="8">
                    <c:v>8.3344637198540048E-3</c:v>
                  </c:pt>
                  <c:pt idx="9">
                    <c:v>7.3833006905656539E-3</c:v>
                  </c:pt>
                  <c:pt idx="10">
                    <c:v>8.7943867903511799E-3</c:v>
                  </c:pt>
                  <c:pt idx="11">
                    <c:v>1.2258108549708302E-2</c:v>
                  </c:pt>
                  <c:pt idx="12">
                    <c:v>9.3264347909305448E-3</c:v>
                  </c:pt>
                  <c:pt idx="13">
                    <c:v>1.5556171871086129E-2</c:v>
                  </c:pt>
                  <c:pt idx="14">
                    <c:v>2.2263706177789409E-2</c:v>
                  </c:pt>
                  <c:pt idx="15">
                    <c:v>1.5342013554362847E-2</c:v>
                  </c:pt>
                  <c:pt idx="16">
                    <c:v>2.4545686632348462E-2</c:v>
                  </c:pt>
                  <c:pt idx="17">
                    <c:v>2.5489369877249979E-2</c:v>
                  </c:pt>
                  <c:pt idx="18">
                    <c:v>2.1843069619854303E-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c:\Documents and Settings\Alex\My Documents\Research\Data\Nozzilla\Nozzilla 02\[Nozzilla2-Res7-01.xlsx]Tree Hop Count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c:\Documents and Settings\Alex\My Documents\Research\Data\Nozzilla\Nozzilla 02\[Nozzilla2-Res7-01.xlsx]Tree Hop Count'!$B$1:$B$19</c:f>
              <c:numCache>
                <c:formatCode>General</c:formatCode>
                <c:ptCount val="19"/>
                <c:pt idx="0">
                  <c:v>1.0336811233558427</c:v>
                </c:pt>
                <c:pt idx="1">
                  <c:v>1.0573604060913664</c:v>
                </c:pt>
                <c:pt idx="2">
                  <c:v>1.0695899696086921</c:v>
                </c:pt>
                <c:pt idx="3">
                  <c:v>1.0830849720240694</c:v>
                </c:pt>
                <c:pt idx="4">
                  <c:v>1.0807176391683384</c:v>
                </c:pt>
                <c:pt idx="5">
                  <c:v>1.0926018983807879</c:v>
                </c:pt>
                <c:pt idx="6">
                  <c:v>1.0940986571046052</c:v>
                </c:pt>
                <c:pt idx="7">
                  <c:v>1.0976997072354573</c:v>
                </c:pt>
                <c:pt idx="8">
                  <c:v>1.0898934559505076</c:v>
                </c:pt>
                <c:pt idx="9">
                  <c:v>1.0987629555332621</c:v>
                </c:pt>
                <c:pt idx="10">
                  <c:v>1.1230605187135121</c:v>
                </c:pt>
                <c:pt idx="11">
                  <c:v>1.1428261594928215</c:v>
                </c:pt>
                <c:pt idx="12">
                  <c:v>1.1567599093815744</c:v>
                </c:pt>
                <c:pt idx="13">
                  <c:v>1.1794543392702241</c:v>
                </c:pt>
                <c:pt idx="14">
                  <c:v>1.1800650325162556</c:v>
                </c:pt>
                <c:pt idx="15">
                  <c:v>1.193480968351663</c:v>
                </c:pt>
                <c:pt idx="16">
                  <c:v>1.1898548711533081</c:v>
                </c:pt>
                <c:pt idx="17">
                  <c:v>1.1977214627097879</c:v>
                </c:pt>
                <c:pt idx="18">
                  <c:v>1.2174769097395826</c:v>
                </c:pt>
              </c:numCache>
            </c:numRef>
          </c:yVal>
        </c:ser>
        <c:ser>
          <c:idx val="4"/>
          <c:order val="4"/>
          <c:tx>
            <c:v>log(N)</c:v>
          </c:tx>
          <c:spPr>
            <a:ln>
              <a:solidFill>
                <a:sysClr val="windowText" lastClr="000000">
                  <a:lumMod val="75000"/>
                  <a:lumOff val="25000"/>
                </a:sysClr>
              </a:solidFill>
            </a:ln>
          </c:spPr>
          <c:marker>
            <c:symbol val="none"/>
          </c:marker>
          <c:xVal>
            <c:numRef>
              <c:f>Sheet1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Sheet1!$B$1:$B$19</c:f>
              <c:numCache>
                <c:formatCode>General</c:formatCode>
                <c:ptCount val="19"/>
                <c:pt idx="0">
                  <c:v>1.66096404744368</c:v>
                </c:pt>
                <c:pt idx="1">
                  <c:v>1.9109640474436795</c:v>
                </c:pt>
                <c:pt idx="2">
                  <c:v>2.0572046726239712</c:v>
                </c:pt>
                <c:pt idx="3">
                  <c:v>2.160964047443684</c:v>
                </c:pt>
                <c:pt idx="4">
                  <c:v>2.2414460711655217</c:v>
                </c:pt>
                <c:pt idx="5">
                  <c:v>2.3072046726239712</c:v>
                </c:pt>
                <c:pt idx="6">
                  <c:v>2.3628027779580796</c:v>
                </c:pt>
                <c:pt idx="7">
                  <c:v>2.4109640474436813</c:v>
                </c:pt>
                <c:pt idx="8">
                  <c:v>2.4534452978042567</c:v>
                </c:pt>
                <c:pt idx="9">
                  <c:v>2.4914460711655191</c:v>
                </c:pt>
                <c:pt idx="10">
                  <c:v>2.7414460711655217</c:v>
                </c:pt>
                <c:pt idx="11">
                  <c:v>2.8876866963458108</c:v>
                </c:pt>
                <c:pt idx="12">
                  <c:v>2.9914460711655191</c:v>
                </c:pt>
                <c:pt idx="13">
                  <c:v>3.0719280948873626</c:v>
                </c:pt>
                <c:pt idx="14">
                  <c:v>3.1376866963458108</c:v>
                </c:pt>
                <c:pt idx="15">
                  <c:v>3.1932848016799258</c:v>
                </c:pt>
                <c:pt idx="16">
                  <c:v>3.2414460711655217</c:v>
                </c:pt>
                <c:pt idx="17">
                  <c:v>3.2839273215261047</c:v>
                </c:pt>
                <c:pt idx="18">
                  <c:v>3.3219280948873626</c:v>
                </c:pt>
              </c:numCache>
            </c:numRef>
          </c:yVal>
        </c:ser>
        <c:axId val="123891072"/>
        <c:axId val="123903360"/>
      </c:scatterChart>
      <c:valAx>
        <c:axId val="123891072"/>
        <c:scaling>
          <c:logBase val="10"/>
          <c:orientation val="minMax"/>
          <c:max val="10000"/>
          <c:min val="10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e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123903360"/>
        <c:crosses val="autoZero"/>
        <c:crossBetween val="midCat"/>
      </c:valAx>
      <c:valAx>
        <c:axId val="1239033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umber of Hop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chemeClr val="tx1"/>
            </a:solidFill>
          </a:ln>
        </c:spPr>
        <c:crossAx val="123891072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9.0349891925274067E-2"/>
          <c:y val="6.8694225721784782E-2"/>
          <c:w val="0.13651960784313724"/>
          <c:h val="0.32426965651032724"/>
        </c:manualLayout>
      </c:layout>
      <c:overlay val="1"/>
      <c:spPr>
        <a:solidFill>
          <a:sysClr val="window" lastClr="FFFFFF"/>
        </a:solidFill>
        <a:ln>
          <a:solidFill>
            <a:sysClr val="windowText" lastClr="000000"/>
          </a:solidFill>
        </a:ln>
        <a:effectLst/>
      </c:spPr>
    </c:legend>
    <c:plotVisOnly val="1"/>
  </c:chart>
  <c:spPr>
    <a:solidFill>
      <a:sysClr val="window" lastClr="FFFFFF"/>
    </a:solidFill>
    <a:ln>
      <a:noFill/>
    </a:ln>
    <a:effectLst/>
  </c:spPr>
  <c:txPr>
    <a:bodyPr/>
    <a:lstStyle/>
    <a:p>
      <a:pPr>
        <a:defRPr sz="1000" b="0">
          <a:latin typeface="Myriad Pro" pitchFamily="34" charset="0"/>
          <a:cs typeface="Arial" pitchFamily="34" charset="0"/>
        </a:defRPr>
      </a:pPr>
      <a:endParaRPr lang="en-US"/>
    </a:p>
  </c:tx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328876343287278"/>
          <c:y val="5.0108121643805126E-2"/>
          <c:w val="0.82848808993215295"/>
          <c:h val="0.81446214629531555"/>
        </c:manualLayout>
      </c:layout>
      <c:scatterChart>
        <c:scatterStyle val="lineMarker"/>
        <c:ser>
          <c:idx val="0"/>
          <c:order val="0"/>
          <c:tx>
            <c:v>Res=1</c:v>
          </c:tx>
          <c:spPr>
            <a:ln w="19050">
              <a:solidFill>
                <a:srgbClr val="000099"/>
              </a:solidFill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Root Children'!$C$1:$C$19</c:f>
                <c:numCache>
                  <c:formatCode>General</c:formatCode>
                  <c:ptCount val="19"/>
                  <c:pt idx="0">
                    <c:v>9.7177345411021028E-3</c:v>
                  </c:pt>
                  <c:pt idx="1">
                    <c:v>7.2820650800684119E-3</c:v>
                  </c:pt>
                  <c:pt idx="2">
                    <c:v>6.3207884518631718E-3</c:v>
                  </c:pt>
                  <c:pt idx="3">
                    <c:v>8.5101062012135527E-3</c:v>
                  </c:pt>
                  <c:pt idx="4">
                    <c:v>5.6027265618676754E-3</c:v>
                  </c:pt>
                  <c:pt idx="5">
                    <c:v>6.0626441977485439E-3</c:v>
                  </c:pt>
                  <c:pt idx="6">
                    <c:v>6.3223045364110865E-3</c:v>
                  </c:pt>
                  <c:pt idx="7">
                    <c:v>6.041428664063991E-3</c:v>
                  </c:pt>
                  <c:pt idx="8">
                    <c:v>5.6357358921081584E-3</c:v>
                  </c:pt>
                  <c:pt idx="9">
                    <c:v>6.4876913648147117E-3</c:v>
                  </c:pt>
                  <c:pt idx="10">
                    <c:v>5.3485952651189609E-3</c:v>
                  </c:pt>
                  <c:pt idx="11">
                    <c:v>7.1535573619894294E-3</c:v>
                  </c:pt>
                  <c:pt idx="12">
                    <c:v>5.8900139893020113E-3</c:v>
                  </c:pt>
                  <c:pt idx="13">
                    <c:v>6.4585267782885101E-3</c:v>
                  </c:pt>
                  <c:pt idx="14">
                    <c:v>6.6726928365287968E-3</c:v>
                  </c:pt>
                  <c:pt idx="15">
                    <c:v>7.0703642091707259E-3</c:v>
                  </c:pt>
                  <c:pt idx="16">
                    <c:v>8.2189568126762747E-3</c:v>
                  </c:pt>
                  <c:pt idx="17">
                    <c:v>6.6141949766901883E-3</c:v>
                  </c:pt>
                  <c:pt idx="18">
                    <c:v>7.841693747395545E-3</c:v>
                  </c:pt>
                </c:numCache>
              </c:numRef>
            </c:plus>
            <c:minus>
              <c:numRef>
                <c:f>'[1]Root Children'!$C$1:$C$19</c:f>
                <c:numCache>
                  <c:formatCode>General</c:formatCode>
                  <c:ptCount val="19"/>
                  <c:pt idx="0">
                    <c:v>9.7177345411021028E-3</c:v>
                  </c:pt>
                  <c:pt idx="1">
                    <c:v>7.2820650800684119E-3</c:v>
                  </c:pt>
                  <c:pt idx="2">
                    <c:v>6.3207884518631718E-3</c:v>
                  </c:pt>
                  <c:pt idx="3">
                    <c:v>8.5101062012135527E-3</c:v>
                  </c:pt>
                  <c:pt idx="4">
                    <c:v>5.6027265618676754E-3</c:v>
                  </c:pt>
                  <c:pt idx="5">
                    <c:v>6.0626441977485439E-3</c:v>
                  </c:pt>
                  <c:pt idx="6">
                    <c:v>6.3223045364110865E-3</c:v>
                  </c:pt>
                  <c:pt idx="7">
                    <c:v>6.041428664063991E-3</c:v>
                  </c:pt>
                  <c:pt idx="8">
                    <c:v>5.6357358921081584E-3</c:v>
                  </c:pt>
                  <c:pt idx="9">
                    <c:v>6.4876913648147117E-3</c:v>
                  </c:pt>
                  <c:pt idx="10">
                    <c:v>5.3485952651189609E-3</c:v>
                  </c:pt>
                  <c:pt idx="11">
                    <c:v>7.1535573619894294E-3</c:v>
                  </c:pt>
                  <c:pt idx="12">
                    <c:v>5.8900139893020113E-3</c:v>
                  </c:pt>
                  <c:pt idx="13">
                    <c:v>6.4585267782885101E-3</c:v>
                  </c:pt>
                  <c:pt idx="14">
                    <c:v>6.6726928365287968E-3</c:v>
                  </c:pt>
                  <c:pt idx="15">
                    <c:v>7.0703642091707259E-3</c:v>
                  </c:pt>
                  <c:pt idx="16">
                    <c:v>8.2189568126762747E-3</c:v>
                  </c:pt>
                  <c:pt idx="17">
                    <c:v>6.6141949766901883E-3</c:v>
                  </c:pt>
                  <c:pt idx="18">
                    <c:v>7.841693747395545E-3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Root Children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Root Children'!$B$1:$B$19</c:f>
              <c:numCache>
                <c:formatCode>General</c:formatCode>
                <c:ptCount val="19"/>
                <c:pt idx="0">
                  <c:v>0.65635738831615076</c:v>
                </c:pt>
                <c:pt idx="1">
                  <c:v>0.65719120135364084</c:v>
                </c:pt>
                <c:pt idx="2">
                  <c:v>0.66402918069584982</c:v>
                </c:pt>
                <c:pt idx="3">
                  <c:v>0.65313527930063764</c:v>
                </c:pt>
                <c:pt idx="4">
                  <c:v>0.65498501073555693</c:v>
                </c:pt>
                <c:pt idx="5">
                  <c:v>0.65088354559888495</c:v>
                </c:pt>
                <c:pt idx="6">
                  <c:v>0.64744846333912642</c:v>
                </c:pt>
                <c:pt idx="7">
                  <c:v>0.64694688414889634</c:v>
                </c:pt>
                <c:pt idx="8">
                  <c:v>0.64905239687848648</c:v>
                </c:pt>
                <c:pt idx="9">
                  <c:v>0.64503993027019113</c:v>
                </c:pt>
                <c:pt idx="10">
                  <c:v>0.62687364379903265</c:v>
                </c:pt>
                <c:pt idx="11">
                  <c:v>0.62116700744744213</c:v>
                </c:pt>
                <c:pt idx="12">
                  <c:v>0.60928508001532244</c:v>
                </c:pt>
                <c:pt idx="13">
                  <c:v>0.60197898840486763</c:v>
                </c:pt>
                <c:pt idx="14">
                  <c:v>0.5851694747860765</c:v>
                </c:pt>
                <c:pt idx="15">
                  <c:v>0.58645563057973171</c:v>
                </c:pt>
                <c:pt idx="16">
                  <c:v>0.5783832979150213</c:v>
                </c:pt>
                <c:pt idx="17">
                  <c:v>0.57414756029444713</c:v>
                </c:pt>
                <c:pt idx="18">
                  <c:v>0.57587610517960053</c:v>
                </c:pt>
              </c:numCache>
            </c:numRef>
          </c:yVal>
        </c:ser>
        <c:ser>
          <c:idx val="1"/>
          <c:order val="1"/>
          <c:tx>
            <c:v>Res=3</c:v>
          </c:tx>
          <c:spPr>
            <a:ln w="19050">
              <a:solidFill>
                <a:srgbClr val="C000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Root Children'!$C$1:$C$19</c:f>
                <c:numCache>
                  <c:formatCode>General</c:formatCode>
                  <c:ptCount val="19"/>
                  <c:pt idx="0">
                    <c:v>2.0598283156925683E-2</c:v>
                  </c:pt>
                  <c:pt idx="1">
                    <c:v>1.9728225690810956E-2</c:v>
                  </c:pt>
                  <c:pt idx="2">
                    <c:v>1.2374616274050978E-2</c:v>
                  </c:pt>
                  <c:pt idx="3">
                    <c:v>9.935444066511338E-3</c:v>
                  </c:pt>
                  <c:pt idx="4">
                    <c:v>1.2751449606760227E-2</c:v>
                  </c:pt>
                  <c:pt idx="5">
                    <c:v>8.1891048713588297E-3</c:v>
                  </c:pt>
                  <c:pt idx="6">
                    <c:v>1.0501928808284841E-2</c:v>
                  </c:pt>
                  <c:pt idx="7">
                    <c:v>1.1886729133248097E-2</c:v>
                  </c:pt>
                  <c:pt idx="8">
                    <c:v>1.1667275702762677E-2</c:v>
                  </c:pt>
                  <c:pt idx="9">
                    <c:v>7.442573212760862E-3</c:v>
                  </c:pt>
                  <c:pt idx="10">
                    <c:v>9.8282301417820742E-3</c:v>
                  </c:pt>
                  <c:pt idx="11">
                    <c:v>8.277631647813307E-3</c:v>
                  </c:pt>
                  <c:pt idx="12">
                    <c:v>8.0670136178734846E-3</c:v>
                  </c:pt>
                  <c:pt idx="13">
                    <c:v>6.7388852902761434E-3</c:v>
                  </c:pt>
                  <c:pt idx="14">
                    <c:v>6.8840460205734123E-3</c:v>
                  </c:pt>
                  <c:pt idx="15">
                    <c:v>6.6096623699933091E-3</c:v>
                  </c:pt>
                  <c:pt idx="16">
                    <c:v>8.9226197752354068E-3</c:v>
                  </c:pt>
                  <c:pt idx="17">
                    <c:v>4.6095214456407605E-3</c:v>
                  </c:pt>
                  <c:pt idx="18">
                    <c:v>1.0035279914491954E-2</c:v>
                  </c:pt>
                </c:numCache>
              </c:numRef>
            </c:plus>
            <c:minus>
              <c:numRef>
                <c:f>'[1]Root Children'!$C$1:$C$19</c:f>
                <c:numCache>
                  <c:formatCode>General</c:formatCode>
                  <c:ptCount val="19"/>
                  <c:pt idx="0">
                    <c:v>2.0598283156925683E-2</c:v>
                  </c:pt>
                  <c:pt idx="1">
                    <c:v>1.9728225690810956E-2</c:v>
                  </c:pt>
                  <c:pt idx="2">
                    <c:v>1.2374616274050978E-2</c:v>
                  </c:pt>
                  <c:pt idx="3">
                    <c:v>9.935444066511338E-3</c:v>
                  </c:pt>
                  <c:pt idx="4">
                    <c:v>1.2751449606760227E-2</c:v>
                  </c:pt>
                  <c:pt idx="5">
                    <c:v>8.1891048713588297E-3</c:v>
                  </c:pt>
                  <c:pt idx="6">
                    <c:v>1.0501928808284841E-2</c:v>
                  </c:pt>
                  <c:pt idx="7">
                    <c:v>1.1886729133248097E-2</c:v>
                  </c:pt>
                  <c:pt idx="8">
                    <c:v>1.1667275702762677E-2</c:v>
                  </c:pt>
                  <c:pt idx="9">
                    <c:v>7.442573212760862E-3</c:v>
                  </c:pt>
                  <c:pt idx="10">
                    <c:v>9.8282301417820742E-3</c:v>
                  </c:pt>
                  <c:pt idx="11">
                    <c:v>8.277631647813307E-3</c:v>
                  </c:pt>
                  <c:pt idx="12">
                    <c:v>8.0670136178734846E-3</c:v>
                  </c:pt>
                  <c:pt idx="13">
                    <c:v>6.7388852902761434E-3</c:v>
                  </c:pt>
                  <c:pt idx="14">
                    <c:v>6.8840460205734123E-3</c:v>
                  </c:pt>
                  <c:pt idx="15">
                    <c:v>6.6096623699933091E-3</c:v>
                  </c:pt>
                  <c:pt idx="16">
                    <c:v>8.9226197752354068E-3</c:v>
                  </c:pt>
                  <c:pt idx="17">
                    <c:v>4.6095214456407605E-3</c:v>
                  </c:pt>
                  <c:pt idx="18">
                    <c:v>1.0035279914491954E-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Root Children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Root Children'!$B$1:$B$19</c:f>
              <c:numCache>
                <c:formatCode>General</c:formatCode>
                <c:ptCount val="19"/>
                <c:pt idx="0">
                  <c:v>0.29970849626732982</c:v>
                </c:pt>
                <c:pt idx="1">
                  <c:v>0.34390862944162398</c:v>
                </c:pt>
                <c:pt idx="2">
                  <c:v>0.32789001122334616</c:v>
                </c:pt>
                <c:pt idx="3">
                  <c:v>0.33368280309605186</c:v>
                </c:pt>
                <c:pt idx="4">
                  <c:v>0.31914822266935022</c:v>
                </c:pt>
                <c:pt idx="5">
                  <c:v>0.31758149358374754</c:v>
                </c:pt>
                <c:pt idx="6">
                  <c:v>0.30346277423220691</c:v>
                </c:pt>
                <c:pt idx="7">
                  <c:v>0.31474278544542122</c:v>
                </c:pt>
                <c:pt idx="8">
                  <c:v>0.30717782944387206</c:v>
                </c:pt>
                <c:pt idx="9">
                  <c:v>0.3028973542701679</c:v>
                </c:pt>
                <c:pt idx="10">
                  <c:v>0.27107555740956962</c:v>
                </c:pt>
                <c:pt idx="11">
                  <c:v>0.25661509612442712</c:v>
                </c:pt>
                <c:pt idx="12">
                  <c:v>0.24567175381536099</c:v>
                </c:pt>
                <c:pt idx="13">
                  <c:v>0.23256696957912393</c:v>
                </c:pt>
                <c:pt idx="14">
                  <c:v>0.22226390973264359</c:v>
                </c:pt>
                <c:pt idx="15">
                  <c:v>0.21403799352834152</c:v>
                </c:pt>
                <c:pt idx="16">
                  <c:v>0.21148250959439727</c:v>
                </c:pt>
                <c:pt idx="17">
                  <c:v>0.2000151787178544</c:v>
                </c:pt>
                <c:pt idx="18">
                  <c:v>0.20310957230705887</c:v>
                </c:pt>
              </c:numCache>
            </c:numRef>
          </c:yVal>
        </c:ser>
        <c:ser>
          <c:idx val="2"/>
          <c:order val="2"/>
          <c:tx>
            <c:v>Res=5</c:v>
          </c:tx>
          <c:spPr>
            <a:ln w="19050">
              <a:solidFill>
                <a:srgbClr val="00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Root Children'!$C$1:$C$19</c:f>
                <c:numCache>
                  <c:formatCode>General</c:formatCode>
                  <c:ptCount val="19"/>
                  <c:pt idx="0">
                    <c:v>1.168142093144831E-2</c:v>
                  </c:pt>
                  <c:pt idx="1">
                    <c:v>1.5958450279865987E-2</c:v>
                  </c:pt>
                  <c:pt idx="2">
                    <c:v>1.4483506349711692E-2</c:v>
                  </c:pt>
                  <c:pt idx="3">
                    <c:v>8.7067238150638007E-3</c:v>
                  </c:pt>
                  <c:pt idx="4">
                    <c:v>1.2859534878183407E-2</c:v>
                  </c:pt>
                  <c:pt idx="5">
                    <c:v>1.3303975418994153E-2</c:v>
                  </c:pt>
                  <c:pt idx="6">
                    <c:v>9.0166941078587658E-3</c:v>
                  </c:pt>
                  <c:pt idx="7">
                    <c:v>1.058598516811299E-2</c:v>
                  </c:pt>
                  <c:pt idx="8">
                    <c:v>8.584649445205034E-3</c:v>
                  </c:pt>
                  <c:pt idx="9">
                    <c:v>1.2142597162351564E-2</c:v>
                  </c:pt>
                  <c:pt idx="10">
                    <c:v>7.3487835711055233E-3</c:v>
                  </c:pt>
                  <c:pt idx="11">
                    <c:v>6.4627145855435924E-3</c:v>
                  </c:pt>
                  <c:pt idx="12">
                    <c:v>7.5985349037306724E-3</c:v>
                  </c:pt>
                  <c:pt idx="13">
                    <c:v>6.7020322790408782E-3</c:v>
                  </c:pt>
                  <c:pt idx="14">
                    <c:v>4.9899746921110476E-3</c:v>
                  </c:pt>
                  <c:pt idx="15">
                    <c:v>8.1366088017469848E-3</c:v>
                  </c:pt>
                  <c:pt idx="16">
                    <c:v>7.9291671471936522E-3</c:v>
                  </c:pt>
                  <c:pt idx="17">
                    <c:v>5.1439084709456132E-3</c:v>
                  </c:pt>
                  <c:pt idx="18">
                    <c:v>6.4802500041125531E-3</c:v>
                  </c:pt>
                </c:numCache>
              </c:numRef>
            </c:plus>
            <c:minus>
              <c:numRef>
                <c:f>'[1]Root Children'!$C$1:$C$19</c:f>
                <c:numCache>
                  <c:formatCode>General</c:formatCode>
                  <c:ptCount val="19"/>
                  <c:pt idx="0">
                    <c:v>1.168142093144831E-2</c:v>
                  </c:pt>
                  <c:pt idx="1">
                    <c:v>1.5958450279865987E-2</c:v>
                  </c:pt>
                  <c:pt idx="2">
                    <c:v>1.4483506349711692E-2</c:v>
                  </c:pt>
                  <c:pt idx="3">
                    <c:v>8.7067238150638007E-3</c:v>
                  </c:pt>
                  <c:pt idx="4">
                    <c:v>1.2859534878183407E-2</c:v>
                  </c:pt>
                  <c:pt idx="5">
                    <c:v>1.3303975418994153E-2</c:v>
                  </c:pt>
                  <c:pt idx="6">
                    <c:v>9.0166941078587658E-3</c:v>
                  </c:pt>
                  <c:pt idx="7">
                    <c:v>1.058598516811299E-2</c:v>
                  </c:pt>
                  <c:pt idx="8">
                    <c:v>8.584649445205034E-3</c:v>
                  </c:pt>
                  <c:pt idx="9">
                    <c:v>1.2142597162351564E-2</c:v>
                  </c:pt>
                  <c:pt idx="10">
                    <c:v>7.3487835711055233E-3</c:v>
                  </c:pt>
                  <c:pt idx="11">
                    <c:v>6.4627145855435924E-3</c:v>
                  </c:pt>
                  <c:pt idx="12">
                    <c:v>7.5985349037306724E-3</c:v>
                  </c:pt>
                  <c:pt idx="13">
                    <c:v>6.7020322790408782E-3</c:v>
                  </c:pt>
                  <c:pt idx="14">
                    <c:v>4.9899746921110476E-3</c:v>
                  </c:pt>
                  <c:pt idx="15">
                    <c:v>8.1366088017469848E-3</c:v>
                  </c:pt>
                  <c:pt idx="16">
                    <c:v>7.9291671471936522E-3</c:v>
                  </c:pt>
                  <c:pt idx="17">
                    <c:v>5.1439084709456132E-3</c:v>
                  </c:pt>
                  <c:pt idx="18">
                    <c:v>6.4802500041125531E-3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Root Children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Root Children'!$B$1:$B$19</c:f>
              <c:numCache>
                <c:formatCode>General</c:formatCode>
                <c:ptCount val="19"/>
                <c:pt idx="0">
                  <c:v>0.18178694158075626</c:v>
                </c:pt>
                <c:pt idx="1">
                  <c:v>0.17876480541455123</c:v>
                </c:pt>
                <c:pt idx="2">
                  <c:v>0.18053878359121875</c:v>
                </c:pt>
                <c:pt idx="3">
                  <c:v>0.17385256369550287</c:v>
                </c:pt>
                <c:pt idx="4">
                  <c:v>0.17471495640509774</c:v>
                </c:pt>
                <c:pt idx="5">
                  <c:v>0.17214310222746296</c:v>
                </c:pt>
                <c:pt idx="6">
                  <c:v>0.16671449067431873</c:v>
                </c:pt>
                <c:pt idx="7">
                  <c:v>0.16472463859416991</c:v>
                </c:pt>
                <c:pt idx="8">
                  <c:v>0.15627103641028117</c:v>
                </c:pt>
                <c:pt idx="9">
                  <c:v>0.15127047810096941</c:v>
                </c:pt>
                <c:pt idx="10">
                  <c:v>0.13426181878706644</c:v>
                </c:pt>
                <c:pt idx="11">
                  <c:v>0.12461350239128011</c:v>
                </c:pt>
                <c:pt idx="12">
                  <c:v>0.1146568259527975</c:v>
                </c:pt>
                <c:pt idx="13">
                  <c:v>0.1099263004545</c:v>
                </c:pt>
                <c:pt idx="14">
                  <c:v>0.10897176029185569</c:v>
                </c:pt>
                <c:pt idx="15">
                  <c:v>0.10544545078179419</c:v>
                </c:pt>
                <c:pt idx="16">
                  <c:v>9.8051509398698292E-2</c:v>
                </c:pt>
                <c:pt idx="17">
                  <c:v>9.108423348998515E-2</c:v>
                </c:pt>
                <c:pt idx="18">
                  <c:v>9.0722216664999328E-2</c:v>
                </c:pt>
              </c:numCache>
            </c:numRef>
          </c:yVal>
        </c:ser>
        <c:ser>
          <c:idx val="3"/>
          <c:order val="3"/>
          <c:tx>
            <c:v>Res=7</c:v>
          </c:tx>
          <c:spPr>
            <a:ln w="19050">
              <a:solidFill>
                <a:srgbClr val="FF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Root Children'!$C$1:$C$19</c:f>
                <c:numCache>
                  <c:formatCode>General</c:formatCode>
                  <c:ptCount val="19"/>
                  <c:pt idx="0">
                    <c:v>1.3710098293095921E-2</c:v>
                  </c:pt>
                  <c:pt idx="1">
                    <c:v>1.1574146943137041E-2</c:v>
                  </c:pt>
                  <c:pt idx="2">
                    <c:v>9.3581947629671047E-3</c:v>
                  </c:pt>
                  <c:pt idx="3">
                    <c:v>1.0304530387119011E-2</c:v>
                  </c:pt>
                  <c:pt idx="4">
                    <c:v>9.3136872550709654E-3</c:v>
                  </c:pt>
                  <c:pt idx="5">
                    <c:v>6.7958549707966415E-3</c:v>
                  </c:pt>
                  <c:pt idx="6">
                    <c:v>8.7738354855991137E-3</c:v>
                  </c:pt>
                  <c:pt idx="7">
                    <c:v>6.9542222793170724E-3</c:v>
                  </c:pt>
                  <c:pt idx="8">
                    <c:v>9.6651630155619294E-3</c:v>
                  </c:pt>
                  <c:pt idx="9">
                    <c:v>8.0126003844899971E-3</c:v>
                  </c:pt>
                  <c:pt idx="10">
                    <c:v>7.5569825979425265E-3</c:v>
                  </c:pt>
                  <c:pt idx="11">
                    <c:v>5.9029869353281524E-3</c:v>
                  </c:pt>
                  <c:pt idx="12">
                    <c:v>4.1216422482593523E-3</c:v>
                  </c:pt>
                  <c:pt idx="13">
                    <c:v>6.0010662895821736E-3</c:v>
                  </c:pt>
                  <c:pt idx="14">
                    <c:v>8.4616944466551266E-3</c:v>
                  </c:pt>
                  <c:pt idx="15">
                    <c:v>5.5563160998787324E-3</c:v>
                  </c:pt>
                  <c:pt idx="16">
                    <c:v>6.3076890760435404E-3</c:v>
                  </c:pt>
                  <c:pt idx="17">
                    <c:v>4.6713501031587579E-3</c:v>
                  </c:pt>
                  <c:pt idx="18">
                    <c:v>4.7510035182462013E-3</c:v>
                  </c:pt>
                </c:numCache>
              </c:numRef>
            </c:plus>
            <c:minus>
              <c:numRef>
                <c:f>'[1]Root Children'!$C$1:$C$19</c:f>
                <c:numCache>
                  <c:formatCode>General</c:formatCode>
                  <c:ptCount val="19"/>
                  <c:pt idx="0">
                    <c:v>1.3710098293095921E-2</c:v>
                  </c:pt>
                  <c:pt idx="1">
                    <c:v>1.1574146943137041E-2</c:v>
                  </c:pt>
                  <c:pt idx="2">
                    <c:v>9.3581947629671047E-3</c:v>
                  </c:pt>
                  <c:pt idx="3">
                    <c:v>1.0304530387119011E-2</c:v>
                  </c:pt>
                  <c:pt idx="4">
                    <c:v>9.3136872550709654E-3</c:v>
                  </c:pt>
                  <c:pt idx="5">
                    <c:v>6.7958549707966415E-3</c:v>
                  </c:pt>
                  <c:pt idx="6">
                    <c:v>8.7738354855991137E-3</c:v>
                  </c:pt>
                  <c:pt idx="7">
                    <c:v>6.9542222793170724E-3</c:v>
                  </c:pt>
                  <c:pt idx="8">
                    <c:v>9.6651630155619294E-3</c:v>
                  </c:pt>
                  <c:pt idx="9">
                    <c:v>8.0126003844899971E-3</c:v>
                  </c:pt>
                  <c:pt idx="10">
                    <c:v>7.5569825979425265E-3</c:v>
                  </c:pt>
                  <c:pt idx="11">
                    <c:v>5.9029869353281524E-3</c:v>
                  </c:pt>
                  <c:pt idx="12">
                    <c:v>4.1216422482593523E-3</c:v>
                  </c:pt>
                  <c:pt idx="13">
                    <c:v>6.0010662895821736E-3</c:v>
                  </c:pt>
                  <c:pt idx="14">
                    <c:v>8.4616944466551266E-3</c:v>
                  </c:pt>
                  <c:pt idx="15">
                    <c:v>5.5563160998787324E-3</c:v>
                  </c:pt>
                  <c:pt idx="16">
                    <c:v>6.3076890760435404E-3</c:v>
                  </c:pt>
                  <c:pt idx="17">
                    <c:v>4.6713501031587579E-3</c:v>
                  </c:pt>
                  <c:pt idx="18">
                    <c:v>4.7510035182462013E-3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Root Children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Root Children'!$B$1:$B$19</c:f>
              <c:numCache>
                <c:formatCode>General</c:formatCode>
                <c:ptCount val="19"/>
                <c:pt idx="0">
                  <c:v>0.12527550657660819</c:v>
                </c:pt>
                <c:pt idx="1">
                  <c:v>0.11861252115059202</c:v>
                </c:pt>
                <c:pt idx="2">
                  <c:v>0.10724668659125607</c:v>
                </c:pt>
                <c:pt idx="3">
                  <c:v>0.11377519773652522</c:v>
                </c:pt>
                <c:pt idx="4">
                  <c:v>9.9496981891347883E-2</c:v>
                </c:pt>
                <c:pt idx="5">
                  <c:v>0.10449469570072553</c:v>
                </c:pt>
                <c:pt idx="6">
                  <c:v>9.8283555386450547E-2</c:v>
                </c:pt>
                <c:pt idx="7">
                  <c:v>9.8766206608113527E-2</c:v>
                </c:pt>
                <c:pt idx="8">
                  <c:v>8.6047253753734981E-2</c:v>
                </c:pt>
                <c:pt idx="9">
                  <c:v>8.8248077566031341E-2</c:v>
                </c:pt>
                <c:pt idx="10">
                  <c:v>6.9087496018652522E-2</c:v>
                </c:pt>
                <c:pt idx="11">
                  <c:v>6.5927038149260389E-2</c:v>
                </c:pt>
                <c:pt idx="12">
                  <c:v>6.0775019337897883E-2</c:v>
                </c:pt>
                <c:pt idx="13">
                  <c:v>6.1606964178507063E-2</c:v>
                </c:pt>
                <c:pt idx="14">
                  <c:v>5.7573231059974618E-2</c:v>
                </c:pt>
                <c:pt idx="15">
                  <c:v>5.4178095655641911E-2</c:v>
                </c:pt>
                <c:pt idx="16">
                  <c:v>4.9720829554517877E-2</c:v>
                </c:pt>
                <c:pt idx="17">
                  <c:v>4.8353154755288792E-2</c:v>
                </c:pt>
                <c:pt idx="18">
                  <c:v>4.8581241038978332E-2</c:v>
                </c:pt>
              </c:numCache>
            </c:numRef>
          </c:yVal>
        </c:ser>
        <c:axId val="135206016"/>
        <c:axId val="135208320"/>
      </c:scatterChart>
      <c:valAx>
        <c:axId val="135206016"/>
        <c:scaling>
          <c:logBase val="10"/>
          <c:orientation val="minMax"/>
          <c:max val="10000"/>
          <c:min val="10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e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>
                <a:shade val="95000"/>
                <a:satMod val="105000"/>
              </a:sysClr>
            </a:solidFill>
          </a:ln>
        </c:spPr>
        <c:crossAx val="135208320"/>
        <c:crosses val="autoZero"/>
        <c:crossBetween val="midCat"/>
      </c:valAx>
      <c:valAx>
        <c:axId val="135208320"/>
        <c:scaling>
          <c:orientation val="minMax"/>
          <c:max val="1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oot Children (%)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>
                <a:shade val="95000"/>
                <a:satMod val="105000"/>
              </a:sysClr>
            </a:solidFill>
          </a:ln>
        </c:spPr>
        <c:crossAx val="135206016"/>
        <c:crosses val="autoZero"/>
        <c:crossBetween val="midCat"/>
        <c:dispUnits>
          <c:custUnit val="1.0000000000000005E-2"/>
        </c:dispUnits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75514138562868494"/>
          <c:y val="7.4738493544086571E-2"/>
          <c:w val="0.17253157034615957"/>
          <c:h val="0.28703046088940892"/>
        </c:manualLayout>
      </c:layout>
      <c:overlay val="1"/>
      <c:spPr>
        <a:solidFill>
          <a:sysClr val="window" lastClr="FFFFFF"/>
        </a:solidFill>
        <a:ln>
          <a:solidFill>
            <a:sysClr val="windowText" lastClr="000000"/>
          </a:solidFill>
        </a:ln>
        <a:effectLst/>
      </c:spPr>
    </c:legend>
    <c:plotVisOnly val="1"/>
  </c:chart>
  <c:spPr>
    <a:solidFill>
      <a:sysClr val="window" lastClr="FFFFFF"/>
    </a:solidFill>
    <a:ln>
      <a:noFill/>
    </a:ln>
    <a:effectLst/>
  </c:spPr>
  <c:txPr>
    <a:bodyPr/>
    <a:lstStyle/>
    <a:p>
      <a:pPr>
        <a:defRPr sz="1000" b="0">
          <a:latin typeface="Myriad Pro" pitchFamily="34" charset="0"/>
          <a:cs typeface="Arial" pitchFamily="34" charset="0"/>
        </a:defRPr>
      </a:pPr>
      <a:endParaRPr lang="en-US"/>
    </a:p>
  </c:txPr>
  <c:externalData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120261971970483"/>
          <c:y val="4.6737282839645303E-2"/>
          <c:w val="0.82038998662902995"/>
          <c:h val="0.81920916135483068"/>
        </c:manualLayout>
      </c:layout>
      <c:scatterChart>
        <c:scatterStyle val="lineMarker"/>
        <c:ser>
          <c:idx val="0"/>
          <c:order val="0"/>
          <c:tx>
            <c:v>Res=1</c:v>
          </c:tx>
          <c:spPr>
            <a:ln w="19050">
              <a:solidFill>
                <a:srgbClr val="000099"/>
              </a:solidFill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Tree Depth'!$C$1:$C$19</c:f>
                <c:numCache>
                  <c:formatCode>General</c:formatCode>
                  <c:ptCount val="19"/>
                  <c:pt idx="0">
                    <c:v>0.3798514639331465</c:v>
                  </c:pt>
                  <c:pt idx="1">
                    <c:v>0.49727052308990627</c:v>
                  </c:pt>
                  <c:pt idx="2">
                    <c:v>0.44093504292029623</c:v>
                  </c:pt>
                  <c:pt idx="3">
                    <c:v>0.4837374622493858</c:v>
                  </c:pt>
                  <c:pt idx="4">
                    <c:v>0.35944304807694827</c:v>
                  </c:pt>
                  <c:pt idx="5">
                    <c:v>0.49774143817673627</c:v>
                  </c:pt>
                  <c:pt idx="6">
                    <c:v>0.46614347566940517</c:v>
                  </c:pt>
                  <c:pt idx="7">
                    <c:v>0.45443670471687708</c:v>
                  </c:pt>
                  <c:pt idx="8">
                    <c:v>0.45526083119960975</c:v>
                  </c:pt>
                  <c:pt idx="9">
                    <c:v>0.46412872711414266</c:v>
                  </c:pt>
                  <c:pt idx="10">
                    <c:v>0.45350777229776651</c:v>
                  </c:pt>
                  <c:pt idx="11">
                    <c:v>0.50891269068240486</c:v>
                  </c:pt>
                  <c:pt idx="12">
                    <c:v>0.4074660767968854</c:v>
                  </c:pt>
                  <c:pt idx="13">
                    <c:v>0.43476382386997842</c:v>
                  </c:pt>
                  <c:pt idx="14">
                    <c:v>0.40781091626724658</c:v>
                  </c:pt>
                  <c:pt idx="15">
                    <c:v>0.41839731291043608</c:v>
                  </c:pt>
                  <c:pt idx="16">
                    <c:v>0.44726558754816303</c:v>
                  </c:pt>
                  <c:pt idx="17">
                    <c:v>0.38071397039503152</c:v>
                  </c:pt>
                  <c:pt idx="18">
                    <c:v>0.45029344814333322</c:v>
                  </c:pt>
                </c:numCache>
              </c:numRef>
            </c:plus>
            <c:minus>
              <c:numRef>
                <c:f>'[1]Tree Depth'!$C$1:$C$19</c:f>
                <c:numCache>
                  <c:formatCode>General</c:formatCode>
                  <c:ptCount val="19"/>
                  <c:pt idx="0">
                    <c:v>0.3798514639331465</c:v>
                  </c:pt>
                  <c:pt idx="1">
                    <c:v>0.49727052308990627</c:v>
                  </c:pt>
                  <c:pt idx="2">
                    <c:v>0.44093504292029623</c:v>
                  </c:pt>
                  <c:pt idx="3">
                    <c:v>0.4837374622493858</c:v>
                  </c:pt>
                  <c:pt idx="4">
                    <c:v>0.35944304807694827</c:v>
                  </c:pt>
                  <c:pt idx="5">
                    <c:v>0.49774143817673627</c:v>
                  </c:pt>
                  <c:pt idx="6">
                    <c:v>0.46614347566940517</c:v>
                  </c:pt>
                  <c:pt idx="7">
                    <c:v>0.45443670471687708</c:v>
                  </c:pt>
                  <c:pt idx="8">
                    <c:v>0.45526083119960975</c:v>
                  </c:pt>
                  <c:pt idx="9">
                    <c:v>0.46412872711414266</c:v>
                  </c:pt>
                  <c:pt idx="10">
                    <c:v>0.45350777229776651</c:v>
                  </c:pt>
                  <c:pt idx="11">
                    <c:v>0.50891269068240486</c:v>
                  </c:pt>
                  <c:pt idx="12">
                    <c:v>0.4074660767968854</c:v>
                  </c:pt>
                  <c:pt idx="13">
                    <c:v>0.43476382386997842</c:v>
                  </c:pt>
                  <c:pt idx="14">
                    <c:v>0.40781091626724658</c:v>
                  </c:pt>
                  <c:pt idx="15">
                    <c:v>0.41839731291043608</c:v>
                  </c:pt>
                  <c:pt idx="16">
                    <c:v>0.44726558754816303</c:v>
                  </c:pt>
                  <c:pt idx="17">
                    <c:v>0.38071397039503152</c:v>
                  </c:pt>
                  <c:pt idx="18">
                    <c:v>0.4502934481433332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Tree Depth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Tree Depth'!$B$1:$B$19</c:f>
              <c:numCache>
                <c:formatCode>General</c:formatCode>
                <c:ptCount val="19"/>
                <c:pt idx="0">
                  <c:v>5.0166666666666684</c:v>
                </c:pt>
                <c:pt idx="1">
                  <c:v>6.0333333333333545</c:v>
                </c:pt>
                <c:pt idx="2">
                  <c:v>6.0666666666666664</c:v>
                </c:pt>
                <c:pt idx="3">
                  <c:v>6.45</c:v>
                </c:pt>
                <c:pt idx="4">
                  <c:v>6.4666666666666694</c:v>
                </c:pt>
                <c:pt idx="5">
                  <c:v>6.8833333333333515</c:v>
                </c:pt>
                <c:pt idx="6">
                  <c:v>6.9666666666666694</c:v>
                </c:pt>
                <c:pt idx="7">
                  <c:v>7.2166666666666694</c:v>
                </c:pt>
                <c:pt idx="8">
                  <c:v>7.0833333333333526</c:v>
                </c:pt>
                <c:pt idx="9">
                  <c:v>7.5333333333333545</c:v>
                </c:pt>
                <c:pt idx="10">
                  <c:v>7.7333333333333583</c:v>
                </c:pt>
                <c:pt idx="11">
                  <c:v>8.2833333333333332</c:v>
                </c:pt>
                <c:pt idx="12">
                  <c:v>8.4166666666666767</c:v>
                </c:pt>
                <c:pt idx="13">
                  <c:v>9.0500000000000007</c:v>
                </c:pt>
                <c:pt idx="14">
                  <c:v>9.2333333333333183</c:v>
                </c:pt>
                <c:pt idx="15">
                  <c:v>9.1</c:v>
                </c:pt>
                <c:pt idx="16">
                  <c:v>9.4333333333333336</c:v>
                </c:pt>
                <c:pt idx="17">
                  <c:v>9.3333333333333357</c:v>
                </c:pt>
                <c:pt idx="18">
                  <c:v>9.7833333333333332</c:v>
                </c:pt>
              </c:numCache>
            </c:numRef>
          </c:yVal>
        </c:ser>
        <c:ser>
          <c:idx val="1"/>
          <c:order val="1"/>
          <c:tx>
            <c:v>Res=3</c:v>
          </c:tx>
          <c:spPr>
            <a:ln w="19050">
              <a:solidFill>
                <a:srgbClr val="C000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Tree Depth'!$C$1:$C$19</c:f>
                <c:numCache>
                  <c:formatCode>General</c:formatCode>
                  <c:ptCount val="19"/>
                  <c:pt idx="0">
                    <c:v>0.4390536546928675</c:v>
                  </c:pt>
                  <c:pt idx="1">
                    <c:v>0.53968575597042978</c:v>
                  </c:pt>
                  <c:pt idx="2">
                    <c:v>0.48759661764269585</c:v>
                  </c:pt>
                  <c:pt idx="3">
                    <c:v>0.42014817073144589</c:v>
                  </c:pt>
                  <c:pt idx="4">
                    <c:v>0.54199606514511467</c:v>
                  </c:pt>
                  <c:pt idx="5">
                    <c:v>0.61895046607042881</c:v>
                  </c:pt>
                  <c:pt idx="6">
                    <c:v>0.57464265474020715</c:v>
                  </c:pt>
                  <c:pt idx="7">
                    <c:v>0.51743472512148858</c:v>
                  </c:pt>
                  <c:pt idx="8">
                    <c:v>0.47671226112599863</c:v>
                  </c:pt>
                  <c:pt idx="9">
                    <c:v>0.51175896360618378</c:v>
                  </c:pt>
                  <c:pt idx="10">
                    <c:v>0.43880456640578186</c:v>
                  </c:pt>
                  <c:pt idx="11">
                    <c:v>0.53523951697081162</c:v>
                  </c:pt>
                  <c:pt idx="12">
                    <c:v>0.5731185453656894</c:v>
                  </c:pt>
                  <c:pt idx="13">
                    <c:v>0.55374153241848412</c:v>
                  </c:pt>
                  <c:pt idx="14">
                    <c:v>0.58112927903617961</c:v>
                  </c:pt>
                  <c:pt idx="15">
                    <c:v>0.57748951822163019</c:v>
                  </c:pt>
                  <c:pt idx="16">
                    <c:v>0.62465242102851415</c:v>
                  </c:pt>
                  <c:pt idx="17">
                    <c:v>0.53523951697081162</c:v>
                  </c:pt>
                  <c:pt idx="18">
                    <c:v>0.6113332614589192</c:v>
                  </c:pt>
                </c:numCache>
              </c:numRef>
            </c:plus>
            <c:minus>
              <c:numRef>
                <c:f>'[1]Tree Depth'!$C$1:$C$19</c:f>
                <c:numCache>
                  <c:formatCode>General</c:formatCode>
                  <c:ptCount val="19"/>
                  <c:pt idx="0">
                    <c:v>0.4390536546928675</c:v>
                  </c:pt>
                  <c:pt idx="1">
                    <c:v>0.53968575597042978</c:v>
                  </c:pt>
                  <c:pt idx="2">
                    <c:v>0.48759661764269585</c:v>
                  </c:pt>
                  <c:pt idx="3">
                    <c:v>0.42014817073144589</c:v>
                  </c:pt>
                  <c:pt idx="4">
                    <c:v>0.54199606514511467</c:v>
                  </c:pt>
                  <c:pt idx="5">
                    <c:v>0.61895046607042881</c:v>
                  </c:pt>
                  <c:pt idx="6">
                    <c:v>0.57464265474020715</c:v>
                  </c:pt>
                  <c:pt idx="7">
                    <c:v>0.51743472512148858</c:v>
                  </c:pt>
                  <c:pt idx="8">
                    <c:v>0.47671226112599863</c:v>
                  </c:pt>
                  <c:pt idx="9">
                    <c:v>0.51175896360618378</c:v>
                  </c:pt>
                  <c:pt idx="10">
                    <c:v>0.43880456640578186</c:v>
                  </c:pt>
                  <c:pt idx="11">
                    <c:v>0.53523951697081162</c:v>
                  </c:pt>
                  <c:pt idx="12">
                    <c:v>0.5731185453656894</c:v>
                  </c:pt>
                  <c:pt idx="13">
                    <c:v>0.55374153241848412</c:v>
                  </c:pt>
                  <c:pt idx="14">
                    <c:v>0.58112927903617961</c:v>
                  </c:pt>
                  <c:pt idx="15">
                    <c:v>0.57748951822163019</c:v>
                  </c:pt>
                  <c:pt idx="16">
                    <c:v>0.62465242102851415</c:v>
                  </c:pt>
                  <c:pt idx="17">
                    <c:v>0.53523951697081162</c:v>
                  </c:pt>
                  <c:pt idx="18">
                    <c:v>0.6113332614589192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Tree Depth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Tree Depth'!$B$1:$B$19</c:f>
              <c:numCache>
                <c:formatCode>General</c:formatCode>
                <c:ptCount val="19"/>
                <c:pt idx="0">
                  <c:v>7.05</c:v>
                </c:pt>
                <c:pt idx="1">
                  <c:v>7.9</c:v>
                </c:pt>
                <c:pt idx="2">
                  <c:v>9.0500000000000007</c:v>
                </c:pt>
                <c:pt idx="3">
                  <c:v>9.1166666666666725</c:v>
                </c:pt>
                <c:pt idx="4">
                  <c:v>9.5666666666667091</c:v>
                </c:pt>
                <c:pt idx="5">
                  <c:v>10.4</c:v>
                </c:pt>
                <c:pt idx="6">
                  <c:v>10.783333333333333</c:v>
                </c:pt>
                <c:pt idx="7">
                  <c:v>10.55</c:v>
                </c:pt>
                <c:pt idx="8">
                  <c:v>10.75</c:v>
                </c:pt>
                <c:pt idx="9">
                  <c:v>11.066666666666711</c:v>
                </c:pt>
                <c:pt idx="10">
                  <c:v>12.433333333333334</c:v>
                </c:pt>
                <c:pt idx="11">
                  <c:v>13.450000000000006</c:v>
                </c:pt>
                <c:pt idx="12">
                  <c:v>13.75</c:v>
                </c:pt>
                <c:pt idx="13">
                  <c:v>14.2</c:v>
                </c:pt>
                <c:pt idx="14">
                  <c:v>14.71666666666667</c:v>
                </c:pt>
                <c:pt idx="15">
                  <c:v>14.966666666666718</c:v>
                </c:pt>
                <c:pt idx="16">
                  <c:v>15.116666666666672</c:v>
                </c:pt>
                <c:pt idx="17">
                  <c:v>15.950000000000006</c:v>
                </c:pt>
                <c:pt idx="18">
                  <c:v>15.9</c:v>
                </c:pt>
              </c:numCache>
            </c:numRef>
          </c:yVal>
        </c:ser>
        <c:ser>
          <c:idx val="2"/>
          <c:order val="2"/>
          <c:tx>
            <c:v>Res=5</c:v>
          </c:tx>
          <c:spPr>
            <a:ln w="19050">
              <a:solidFill>
                <a:srgbClr val="00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Tree Depth'!$C$1:$C$19</c:f>
                <c:numCache>
                  <c:formatCode>General</c:formatCode>
                  <c:ptCount val="19"/>
                  <c:pt idx="0">
                    <c:v>0.33178578349582627</c:v>
                  </c:pt>
                  <c:pt idx="1">
                    <c:v>0.45854252556012015</c:v>
                  </c:pt>
                  <c:pt idx="2">
                    <c:v>0.37488478963414368</c:v>
                  </c:pt>
                  <c:pt idx="3">
                    <c:v>0.44075789653778175</c:v>
                  </c:pt>
                  <c:pt idx="4">
                    <c:v>0.43061263579653331</c:v>
                  </c:pt>
                  <c:pt idx="5">
                    <c:v>0.44977285744770634</c:v>
                  </c:pt>
                  <c:pt idx="6">
                    <c:v>0.51951332901532832</c:v>
                  </c:pt>
                  <c:pt idx="7">
                    <c:v>0.45268045429845732</c:v>
                  </c:pt>
                  <c:pt idx="8">
                    <c:v>0.45029344814333322</c:v>
                  </c:pt>
                  <c:pt idx="9">
                    <c:v>0.5064514856352903</c:v>
                  </c:pt>
                  <c:pt idx="10">
                    <c:v>0.48967429463661538</c:v>
                  </c:pt>
                  <c:pt idx="11">
                    <c:v>0.56777945292892396</c:v>
                  </c:pt>
                  <c:pt idx="12">
                    <c:v>0.47223537231730067</c:v>
                  </c:pt>
                  <c:pt idx="13">
                    <c:v>0.45990298701439403</c:v>
                  </c:pt>
                  <c:pt idx="14">
                    <c:v>0.44768444100740701</c:v>
                  </c:pt>
                  <c:pt idx="15">
                    <c:v>0.46342149575823288</c:v>
                  </c:pt>
                  <c:pt idx="16">
                    <c:v>0.55734021550739266</c:v>
                  </c:pt>
                  <c:pt idx="17">
                    <c:v>0.44347810494656231</c:v>
                  </c:pt>
                  <c:pt idx="18">
                    <c:v>0.53887480771973184</c:v>
                  </c:pt>
                </c:numCache>
              </c:numRef>
            </c:plus>
            <c:minus>
              <c:numRef>
                <c:f>'[1]Tree Depth'!$C$1:$C$19</c:f>
                <c:numCache>
                  <c:formatCode>General</c:formatCode>
                  <c:ptCount val="19"/>
                  <c:pt idx="0">
                    <c:v>0.33178578349582627</c:v>
                  </c:pt>
                  <c:pt idx="1">
                    <c:v>0.45854252556012015</c:v>
                  </c:pt>
                  <c:pt idx="2">
                    <c:v>0.37488478963414368</c:v>
                  </c:pt>
                  <c:pt idx="3">
                    <c:v>0.44075789653778175</c:v>
                  </c:pt>
                  <c:pt idx="4">
                    <c:v>0.43061263579653331</c:v>
                  </c:pt>
                  <c:pt idx="5">
                    <c:v>0.44977285744770634</c:v>
                  </c:pt>
                  <c:pt idx="6">
                    <c:v>0.51951332901532832</c:v>
                  </c:pt>
                  <c:pt idx="7">
                    <c:v>0.45268045429845732</c:v>
                  </c:pt>
                  <c:pt idx="8">
                    <c:v>0.45029344814333322</c:v>
                  </c:pt>
                  <c:pt idx="9">
                    <c:v>0.5064514856352903</c:v>
                  </c:pt>
                  <c:pt idx="10">
                    <c:v>0.48967429463661538</c:v>
                  </c:pt>
                  <c:pt idx="11">
                    <c:v>0.56777945292892396</c:v>
                  </c:pt>
                  <c:pt idx="12">
                    <c:v>0.47223537231730067</c:v>
                  </c:pt>
                  <c:pt idx="13">
                    <c:v>0.45990298701439403</c:v>
                  </c:pt>
                  <c:pt idx="14">
                    <c:v>0.44768444100740701</c:v>
                  </c:pt>
                  <c:pt idx="15">
                    <c:v>0.46342149575823288</c:v>
                  </c:pt>
                  <c:pt idx="16">
                    <c:v>0.55734021550739266</c:v>
                  </c:pt>
                  <c:pt idx="17">
                    <c:v>0.44347810494656231</c:v>
                  </c:pt>
                  <c:pt idx="18">
                    <c:v>0.53887480771973184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Tree Depth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Tree Depth'!$B$1:$B$19</c:f>
              <c:numCache>
                <c:formatCode>General</c:formatCode>
                <c:ptCount val="19"/>
                <c:pt idx="0">
                  <c:v>6.7666666666666684</c:v>
                </c:pt>
                <c:pt idx="1">
                  <c:v>8.2833333333333332</c:v>
                </c:pt>
                <c:pt idx="2">
                  <c:v>8.8166666666667091</c:v>
                </c:pt>
                <c:pt idx="3">
                  <c:v>9.3500000000000068</c:v>
                </c:pt>
                <c:pt idx="4">
                  <c:v>10.133333333333333</c:v>
                </c:pt>
                <c:pt idx="5">
                  <c:v>10.366666666666726</c:v>
                </c:pt>
                <c:pt idx="6">
                  <c:v>11</c:v>
                </c:pt>
                <c:pt idx="7">
                  <c:v>10.666666666666705</c:v>
                </c:pt>
                <c:pt idx="8">
                  <c:v>11.21666666666667</c:v>
                </c:pt>
                <c:pt idx="9">
                  <c:v>11.450000000000006</c:v>
                </c:pt>
                <c:pt idx="10">
                  <c:v>13.033333333333333</c:v>
                </c:pt>
                <c:pt idx="11">
                  <c:v>14</c:v>
                </c:pt>
                <c:pt idx="12">
                  <c:v>14.316666666666711</c:v>
                </c:pt>
                <c:pt idx="13">
                  <c:v>15.05</c:v>
                </c:pt>
                <c:pt idx="14">
                  <c:v>15.466666666666718</c:v>
                </c:pt>
                <c:pt idx="15">
                  <c:v>15.416666666666705</c:v>
                </c:pt>
                <c:pt idx="16">
                  <c:v>16.066666666666666</c:v>
                </c:pt>
                <c:pt idx="17">
                  <c:v>16.466666666666629</c:v>
                </c:pt>
                <c:pt idx="18">
                  <c:v>16.13333333333323</c:v>
                </c:pt>
              </c:numCache>
            </c:numRef>
          </c:yVal>
        </c:ser>
        <c:ser>
          <c:idx val="3"/>
          <c:order val="3"/>
          <c:tx>
            <c:v>Res=7</c:v>
          </c:tx>
          <c:spPr>
            <a:ln w="19050">
              <a:solidFill>
                <a:srgbClr val="FF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Tree Depth'!$C$1:$C$19</c:f>
                <c:numCache>
                  <c:formatCode>General</c:formatCode>
                  <c:ptCount val="19"/>
                  <c:pt idx="0">
                    <c:v>0.46169942369546052</c:v>
                  </c:pt>
                  <c:pt idx="1">
                    <c:v>0.41010243598799795</c:v>
                  </c:pt>
                  <c:pt idx="2">
                    <c:v>0.36718128838562497</c:v>
                  </c:pt>
                  <c:pt idx="3">
                    <c:v>0.35961681799189987</c:v>
                  </c:pt>
                  <c:pt idx="4">
                    <c:v>0.4080789232824088</c:v>
                  </c:pt>
                  <c:pt idx="5">
                    <c:v>0.47618775290927007</c:v>
                  </c:pt>
                  <c:pt idx="6">
                    <c:v>0.45745124327395531</c:v>
                  </c:pt>
                  <c:pt idx="7">
                    <c:v>0.5220326325353396</c:v>
                  </c:pt>
                  <c:pt idx="8">
                    <c:v>0.4363774524175878</c:v>
                  </c:pt>
                  <c:pt idx="9">
                    <c:v>0.38540299388089466</c:v>
                  </c:pt>
                  <c:pt idx="10">
                    <c:v>0.48010759749653859</c:v>
                  </c:pt>
                  <c:pt idx="11">
                    <c:v>0.52975454938760957</c:v>
                  </c:pt>
                  <c:pt idx="12">
                    <c:v>0.46017459665685867</c:v>
                  </c:pt>
                  <c:pt idx="13">
                    <c:v>0.52263067676001473</c:v>
                  </c:pt>
                  <c:pt idx="14">
                    <c:v>0.49120293819267591</c:v>
                  </c:pt>
                  <c:pt idx="15">
                    <c:v>0.5066056612562716</c:v>
                  </c:pt>
                  <c:pt idx="16">
                    <c:v>0.57369056088093351</c:v>
                  </c:pt>
                  <c:pt idx="17">
                    <c:v>0.4327834408618193</c:v>
                  </c:pt>
                  <c:pt idx="18">
                    <c:v>0.47961936890596851</c:v>
                  </c:pt>
                </c:numCache>
              </c:numRef>
            </c:plus>
            <c:minus>
              <c:numRef>
                <c:f>'[1]Tree Depth'!$C$1:$C$19</c:f>
                <c:numCache>
                  <c:formatCode>General</c:formatCode>
                  <c:ptCount val="19"/>
                  <c:pt idx="0">
                    <c:v>0.46169942369546052</c:v>
                  </c:pt>
                  <c:pt idx="1">
                    <c:v>0.41010243598799795</c:v>
                  </c:pt>
                  <c:pt idx="2">
                    <c:v>0.36718128838562497</c:v>
                  </c:pt>
                  <c:pt idx="3">
                    <c:v>0.35961681799189987</c:v>
                  </c:pt>
                  <c:pt idx="4">
                    <c:v>0.4080789232824088</c:v>
                  </c:pt>
                  <c:pt idx="5">
                    <c:v>0.47618775290927007</c:v>
                  </c:pt>
                  <c:pt idx="6">
                    <c:v>0.45745124327395531</c:v>
                  </c:pt>
                  <c:pt idx="7">
                    <c:v>0.5220326325353396</c:v>
                  </c:pt>
                  <c:pt idx="8">
                    <c:v>0.4363774524175878</c:v>
                  </c:pt>
                  <c:pt idx="9">
                    <c:v>0.38540299388089466</c:v>
                  </c:pt>
                  <c:pt idx="10">
                    <c:v>0.48010759749653859</c:v>
                  </c:pt>
                  <c:pt idx="11">
                    <c:v>0.52975454938760957</c:v>
                  </c:pt>
                  <c:pt idx="12">
                    <c:v>0.46017459665685867</c:v>
                  </c:pt>
                  <c:pt idx="13">
                    <c:v>0.52263067676001473</c:v>
                  </c:pt>
                  <c:pt idx="14">
                    <c:v>0.49120293819267591</c:v>
                  </c:pt>
                  <c:pt idx="15">
                    <c:v>0.5066056612562716</c:v>
                  </c:pt>
                  <c:pt idx="16">
                    <c:v>0.57369056088093351</c:v>
                  </c:pt>
                  <c:pt idx="17">
                    <c:v>0.4327834408618193</c:v>
                  </c:pt>
                  <c:pt idx="18">
                    <c:v>0.47961936890596851</c:v>
                  </c:pt>
                </c:numCache>
              </c:numRef>
            </c:minus>
            <c:spPr>
              <a:ln w="12700"/>
            </c:spPr>
          </c:errBars>
          <c:errBars>
            <c:errDir val="x"/>
            <c:errBarType val="both"/>
            <c:errValType val="fixedVal"/>
            <c:val val="1"/>
            <c:spPr>
              <a:ln>
                <a:noFill/>
              </a:ln>
            </c:spPr>
          </c:errBars>
          <c:xVal>
            <c:numRef>
              <c:f>'[1]Tree Depth'!$A$1:$A$19</c:f>
              <c:numCache>
                <c:formatCode>General</c:formatCode>
                <c:ptCount val="19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  <c:pt idx="10">
                  <c:v>2000</c:v>
                </c:pt>
                <c:pt idx="11">
                  <c:v>3000</c:v>
                </c:pt>
                <c:pt idx="12">
                  <c:v>4000</c:v>
                </c:pt>
                <c:pt idx="13">
                  <c:v>5000</c:v>
                </c:pt>
                <c:pt idx="14">
                  <c:v>6000</c:v>
                </c:pt>
                <c:pt idx="15">
                  <c:v>7000</c:v>
                </c:pt>
                <c:pt idx="16">
                  <c:v>8000</c:v>
                </c:pt>
                <c:pt idx="17">
                  <c:v>9000</c:v>
                </c:pt>
                <c:pt idx="18">
                  <c:v>10000</c:v>
                </c:pt>
              </c:numCache>
            </c:numRef>
          </c:xVal>
          <c:yVal>
            <c:numRef>
              <c:f>'[1]Tree Depth'!$B$1:$B$19</c:f>
              <c:numCache>
                <c:formatCode>General</c:formatCode>
                <c:ptCount val="19"/>
                <c:pt idx="0">
                  <c:v>6.9333333333333638</c:v>
                </c:pt>
                <c:pt idx="1">
                  <c:v>8.2666666666666728</c:v>
                </c:pt>
                <c:pt idx="2">
                  <c:v>8.9666666666667165</c:v>
                </c:pt>
                <c:pt idx="3">
                  <c:v>9.5</c:v>
                </c:pt>
                <c:pt idx="4">
                  <c:v>10.050000000000002</c:v>
                </c:pt>
                <c:pt idx="5">
                  <c:v>10.683333333333334</c:v>
                </c:pt>
                <c:pt idx="6">
                  <c:v>10.850000000000026</c:v>
                </c:pt>
                <c:pt idx="7">
                  <c:v>11.1</c:v>
                </c:pt>
                <c:pt idx="8">
                  <c:v>11.2</c:v>
                </c:pt>
                <c:pt idx="9">
                  <c:v>11.75</c:v>
                </c:pt>
                <c:pt idx="10">
                  <c:v>12.683333333333334</c:v>
                </c:pt>
                <c:pt idx="11">
                  <c:v>13.733333333333333</c:v>
                </c:pt>
                <c:pt idx="12">
                  <c:v>14.016666666666676</c:v>
                </c:pt>
                <c:pt idx="13">
                  <c:v>15.066666666666711</c:v>
                </c:pt>
                <c:pt idx="14">
                  <c:v>15.233333333333333</c:v>
                </c:pt>
                <c:pt idx="15">
                  <c:v>15.533333333333333</c:v>
                </c:pt>
                <c:pt idx="16">
                  <c:v>16.2</c:v>
                </c:pt>
                <c:pt idx="17">
                  <c:v>16.0333333333332</c:v>
                </c:pt>
                <c:pt idx="18">
                  <c:v>16.433333333333177</c:v>
                </c:pt>
              </c:numCache>
            </c:numRef>
          </c:yVal>
        </c:ser>
        <c:axId val="136991104"/>
        <c:axId val="136993024"/>
      </c:scatterChart>
      <c:valAx>
        <c:axId val="136991104"/>
        <c:scaling>
          <c:logBase val="10"/>
          <c:orientation val="minMax"/>
          <c:max val="10000"/>
          <c:min val="10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e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noFill/>
          <a:ln>
            <a:solidFill>
              <a:schemeClr val="tx1"/>
            </a:solidFill>
          </a:ln>
        </c:spPr>
        <c:crossAx val="136993024"/>
        <c:crosses val="autoZero"/>
        <c:crossBetween val="midCat"/>
      </c:valAx>
      <c:valAx>
        <c:axId val="13699302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ree Depth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136991104"/>
        <c:crosses val="autoZero"/>
        <c:crossBetween val="midCat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13249987619472131"/>
          <c:y val="7.4738782652168531E-2"/>
          <c:w val="0.17253157034615957"/>
          <c:h val="0.28703037120359981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</c:legend>
    <c:plotVisOnly val="1"/>
  </c:chart>
  <c:spPr>
    <a:solidFill>
      <a:schemeClr val="bg1"/>
    </a:solidFill>
    <a:ln>
      <a:noFill/>
    </a:ln>
    <a:effectLst/>
  </c:spPr>
  <c:txPr>
    <a:bodyPr/>
    <a:lstStyle/>
    <a:p>
      <a:pPr>
        <a:defRPr sz="1000" b="0">
          <a:latin typeface="Myriad Pro" pitchFamily="34" charset="0"/>
          <a:cs typeface="Arial" pitchFamily="34" charset="0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00 Peers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0.12656132478632534"/>
          <c:y val="0.11816585426821685"/>
          <c:w val="0.82850021367521465"/>
          <c:h val="0.76182695913011034"/>
        </c:manualLayout>
      </c:layout>
      <c:lineChart>
        <c:grouping val="standard"/>
        <c:ser>
          <c:idx val="0"/>
          <c:order val="0"/>
          <c:tx>
            <c:v>Res=1</c:v>
          </c:tx>
          <c:spPr>
            <a:ln w="19050">
              <a:solidFill>
                <a:srgbClr val="000099"/>
              </a:solidFill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5:$AF$5</c:f>
                <c:numCache>
                  <c:formatCode>General</c:formatCode>
                  <c:ptCount val="32"/>
                  <c:pt idx="0">
                    <c:v>0.94262025048690601</c:v>
                  </c:pt>
                  <c:pt idx="1">
                    <c:v>0.92238787245117382</c:v>
                  </c:pt>
                  <c:pt idx="2">
                    <c:v>0.56225225892962649</c:v>
                  </c:pt>
                  <c:pt idx="3">
                    <c:v>0.51024679381792792</c:v>
                  </c:pt>
                  <c:pt idx="4">
                    <c:v>0.25828229361066635</c:v>
                  </c:pt>
                  <c:pt idx="5">
                    <c:v>0.18287559965523956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0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5:$AF$5</c:f>
                <c:numCache>
                  <c:formatCode>General</c:formatCode>
                  <c:ptCount val="32"/>
                  <c:pt idx="0">
                    <c:v>0.94262025048690601</c:v>
                  </c:pt>
                  <c:pt idx="1">
                    <c:v>0.92238787245117382</c:v>
                  </c:pt>
                  <c:pt idx="2">
                    <c:v>0.56225225892962649</c:v>
                  </c:pt>
                  <c:pt idx="3">
                    <c:v>0.51024679381792792</c:v>
                  </c:pt>
                  <c:pt idx="4">
                    <c:v>0.25828229361066635</c:v>
                  </c:pt>
                  <c:pt idx="5">
                    <c:v>0.18287559965523956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0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cat>
            <c:numRef>
              <c:f>'[1]Level Distribution'!$A$1:$AF$1</c:f>
              <c:numCache>
                <c:formatCode>General</c:formatCode>
                <c:ptCount val="3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</c:numCache>
            </c:numRef>
          </c:cat>
          <c:val>
            <c:numRef>
              <c:f>'[1]Level Distribution'!$A$3:$P$3</c:f>
              <c:numCache>
                <c:formatCode>General</c:formatCode>
                <c:ptCount val="16"/>
                <c:pt idx="0">
                  <c:v>63.666666666666437</c:v>
                </c:pt>
                <c:pt idx="1">
                  <c:v>21.71666666666669</c:v>
                </c:pt>
                <c:pt idx="2">
                  <c:v>7.6499999999999995</c:v>
                </c:pt>
                <c:pt idx="3">
                  <c:v>2.5666666666666669</c:v>
                </c:pt>
                <c:pt idx="4">
                  <c:v>1.0175438596491218</c:v>
                </c:pt>
                <c:pt idx="5">
                  <c:v>0.46153846153846256</c:v>
                </c:pt>
                <c:pt idx="6">
                  <c:v>0.33333333333333331</c:v>
                </c:pt>
                <c:pt idx="7">
                  <c:v>0.33333333333333331</c:v>
                </c:pt>
                <c:pt idx="8">
                  <c:v>0.33333333333333331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</c:numCache>
            </c:numRef>
          </c:val>
        </c:ser>
        <c:ser>
          <c:idx val="1"/>
          <c:order val="1"/>
          <c:tx>
            <c:v>Res=3</c:v>
          </c:tx>
          <c:spPr>
            <a:ln w="19050">
              <a:solidFill>
                <a:srgbClr val="C000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5:$AF$5</c:f>
                <c:numCache>
                  <c:formatCode>General</c:formatCode>
                  <c:ptCount val="32"/>
                  <c:pt idx="0">
                    <c:v>1.9977552671665124</c:v>
                  </c:pt>
                  <c:pt idx="1">
                    <c:v>1.6533005767490141</c:v>
                  </c:pt>
                  <c:pt idx="2">
                    <c:v>1.7217326040226213</c:v>
                  </c:pt>
                  <c:pt idx="3">
                    <c:v>1.3645299956448944</c:v>
                  </c:pt>
                  <c:pt idx="4">
                    <c:v>1.1709876020740182</c:v>
                  </c:pt>
                  <c:pt idx="5">
                    <c:v>1.2255488027759536</c:v>
                  </c:pt>
                  <c:pt idx="6">
                    <c:v>0.84152661023298581</c:v>
                  </c:pt>
                  <c:pt idx="7">
                    <c:v>0.39902389608863686</c:v>
                  </c:pt>
                  <c:pt idx="8">
                    <c:v>0.26908107626955757</c:v>
                  </c:pt>
                  <c:pt idx="9">
                    <c:v>0.49571858059682988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5:$AF$5</c:f>
                <c:numCache>
                  <c:formatCode>General</c:formatCode>
                  <c:ptCount val="32"/>
                  <c:pt idx="0">
                    <c:v>1.9977552671665124</c:v>
                  </c:pt>
                  <c:pt idx="1">
                    <c:v>1.6533005767490141</c:v>
                  </c:pt>
                  <c:pt idx="2">
                    <c:v>1.7217326040226213</c:v>
                  </c:pt>
                  <c:pt idx="3">
                    <c:v>1.3645299956448944</c:v>
                  </c:pt>
                  <c:pt idx="4">
                    <c:v>1.1709876020740182</c:v>
                  </c:pt>
                  <c:pt idx="5">
                    <c:v>1.2255488027759536</c:v>
                  </c:pt>
                  <c:pt idx="6">
                    <c:v>0.84152661023298581</c:v>
                  </c:pt>
                  <c:pt idx="7">
                    <c:v>0.39902389608863686</c:v>
                  </c:pt>
                  <c:pt idx="8">
                    <c:v>0.26908107626955757</c:v>
                  </c:pt>
                  <c:pt idx="9">
                    <c:v>0.49571858059682988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cat>
            <c:numRef>
              <c:f>'[1]Level Distribution'!$A$1:$AF$1</c:f>
              <c:numCache>
                <c:formatCode>General</c:formatCode>
                <c:ptCount val="3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</c:numCache>
            </c:numRef>
          </c:cat>
          <c:val>
            <c:numRef>
              <c:f>'[1]Level Distribution'!$A$3:$O$3</c:f>
              <c:numCache>
                <c:formatCode>General</c:formatCode>
                <c:ptCount val="15"/>
                <c:pt idx="0">
                  <c:v>29.066666666666666</c:v>
                </c:pt>
                <c:pt idx="1">
                  <c:v>20.816666666666691</c:v>
                </c:pt>
                <c:pt idx="2">
                  <c:v>17</c:v>
                </c:pt>
                <c:pt idx="3">
                  <c:v>13.25</c:v>
                </c:pt>
                <c:pt idx="4">
                  <c:v>8.8666666666667115</c:v>
                </c:pt>
                <c:pt idx="5">
                  <c:v>4.5666666666666664</c:v>
                </c:pt>
                <c:pt idx="6">
                  <c:v>2.280701754385984</c:v>
                </c:pt>
                <c:pt idx="7">
                  <c:v>1.3846153846153861</c:v>
                </c:pt>
                <c:pt idx="8">
                  <c:v>0.58333333333333337</c:v>
                </c:pt>
                <c:pt idx="9">
                  <c:v>0.66666666666666663</c:v>
                </c:pt>
                <c:pt idx="10">
                  <c:v>0.33333333333333331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val>
        </c:ser>
        <c:ser>
          <c:idx val="2"/>
          <c:order val="2"/>
          <c:tx>
            <c:v>Res=5</c:v>
          </c:tx>
          <c:spPr>
            <a:ln w="19050">
              <a:solidFill>
                <a:srgbClr val="00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5:$AF$5</c:f>
                <c:numCache>
                  <c:formatCode>General</c:formatCode>
                  <c:ptCount val="32"/>
                  <c:pt idx="0">
                    <c:v>1.1330978303504942</c:v>
                  </c:pt>
                  <c:pt idx="1">
                    <c:v>1.8105965121868539</c:v>
                  </c:pt>
                  <c:pt idx="2">
                    <c:v>2.1947649380261232</c:v>
                  </c:pt>
                  <c:pt idx="3">
                    <c:v>1.5710200299328041</c:v>
                  </c:pt>
                  <c:pt idx="4">
                    <c:v>1.8392991206496234</c:v>
                  </c:pt>
                  <c:pt idx="5">
                    <c:v>1.4112179122451738</c:v>
                  </c:pt>
                  <c:pt idx="6">
                    <c:v>0.72005234880441848</c:v>
                  </c:pt>
                  <c:pt idx="7">
                    <c:v>0.47547655910362396</c:v>
                  </c:pt>
                  <c:pt idx="8">
                    <c:v>0</c:v>
                  </c:pt>
                  <c:pt idx="9">
                    <c:v>0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5:$AF$5</c:f>
                <c:numCache>
                  <c:formatCode>General</c:formatCode>
                  <c:ptCount val="32"/>
                  <c:pt idx="0">
                    <c:v>1.1330978303504942</c:v>
                  </c:pt>
                  <c:pt idx="1">
                    <c:v>1.8105965121868539</c:v>
                  </c:pt>
                  <c:pt idx="2">
                    <c:v>2.1947649380261232</c:v>
                  </c:pt>
                  <c:pt idx="3">
                    <c:v>1.5710200299328041</c:v>
                  </c:pt>
                  <c:pt idx="4">
                    <c:v>1.8392991206496234</c:v>
                  </c:pt>
                  <c:pt idx="5">
                    <c:v>1.4112179122451738</c:v>
                  </c:pt>
                  <c:pt idx="6">
                    <c:v>0.72005234880441848</c:v>
                  </c:pt>
                  <c:pt idx="7">
                    <c:v>0.47547655910362396</c:v>
                  </c:pt>
                  <c:pt idx="8">
                    <c:v>0</c:v>
                  </c:pt>
                  <c:pt idx="9">
                    <c:v>0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cat>
            <c:numRef>
              <c:f>'[1]Level Distribution'!$A$1:$AF$1</c:f>
              <c:numCache>
                <c:formatCode>General</c:formatCode>
                <c:ptCount val="3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</c:numCache>
            </c:numRef>
          </c:cat>
          <c:val>
            <c:numRef>
              <c:f>'[1]Level Distribution'!$A$3:$O$3</c:f>
              <c:numCache>
                <c:formatCode>General</c:formatCode>
                <c:ptCount val="15"/>
                <c:pt idx="0">
                  <c:v>17.633333333333244</c:v>
                </c:pt>
                <c:pt idx="1">
                  <c:v>19.366666666666667</c:v>
                </c:pt>
                <c:pt idx="2">
                  <c:v>21.150000000000031</c:v>
                </c:pt>
                <c:pt idx="3">
                  <c:v>19.099999999999987</c:v>
                </c:pt>
                <c:pt idx="4">
                  <c:v>11.3</c:v>
                </c:pt>
                <c:pt idx="5">
                  <c:v>6.05</c:v>
                </c:pt>
                <c:pt idx="6">
                  <c:v>2.0526315789473806</c:v>
                </c:pt>
                <c:pt idx="7">
                  <c:v>0.73333333333333361</c:v>
                </c:pt>
                <c:pt idx="8">
                  <c:v>0.33333333333333331</c:v>
                </c:pt>
                <c:pt idx="9">
                  <c:v>0.66666666666666663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val>
        </c:ser>
        <c:ser>
          <c:idx val="3"/>
          <c:order val="3"/>
          <c:tx>
            <c:v>Res=7</c:v>
          </c:tx>
          <c:spPr>
            <a:ln w="19050">
              <a:solidFill>
                <a:srgbClr val="FF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5:$AF$5</c:f>
                <c:numCache>
                  <c:formatCode>General</c:formatCode>
                  <c:ptCount val="32"/>
                  <c:pt idx="0">
                    <c:v>1.3308451401669381</c:v>
                  </c:pt>
                  <c:pt idx="1">
                    <c:v>2.1891226034768869</c:v>
                  </c:pt>
                  <c:pt idx="2">
                    <c:v>2.1492341085880011</c:v>
                  </c:pt>
                  <c:pt idx="3">
                    <c:v>2.0756721148877952</c:v>
                  </c:pt>
                  <c:pt idx="4">
                    <c:v>1.4513726845341763</c:v>
                  </c:pt>
                  <c:pt idx="5">
                    <c:v>1.5695065674432802</c:v>
                  </c:pt>
                  <c:pt idx="6">
                    <c:v>0.78024555917113281</c:v>
                  </c:pt>
                  <c:pt idx="7">
                    <c:v>0.91992694039943534</c:v>
                  </c:pt>
                  <c:pt idx="8">
                    <c:v>0.55423022196210958</c:v>
                  </c:pt>
                  <c:pt idx="9">
                    <c:v>0.42930488392482158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5:$AF$5</c:f>
                <c:numCache>
                  <c:formatCode>General</c:formatCode>
                  <c:ptCount val="32"/>
                  <c:pt idx="0">
                    <c:v>1.3308451401669381</c:v>
                  </c:pt>
                  <c:pt idx="1">
                    <c:v>2.1891226034768869</c:v>
                  </c:pt>
                  <c:pt idx="2">
                    <c:v>2.1492341085880011</c:v>
                  </c:pt>
                  <c:pt idx="3">
                    <c:v>2.0756721148877952</c:v>
                  </c:pt>
                  <c:pt idx="4">
                    <c:v>1.4513726845341763</c:v>
                  </c:pt>
                  <c:pt idx="5">
                    <c:v>1.5695065674432802</c:v>
                  </c:pt>
                  <c:pt idx="6">
                    <c:v>0.78024555917113281</c:v>
                  </c:pt>
                  <c:pt idx="7">
                    <c:v>0.91992694039943534</c:v>
                  </c:pt>
                  <c:pt idx="8">
                    <c:v>0.55423022196210958</c:v>
                  </c:pt>
                  <c:pt idx="9">
                    <c:v>0.42930488392482158</c:v>
                  </c:pt>
                  <c:pt idx="10">
                    <c:v>0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cat>
            <c:numRef>
              <c:f>'[1]Level Distribution'!$A$1:$AF$1</c:f>
              <c:numCache>
                <c:formatCode>General</c:formatCode>
                <c:ptCount val="3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</c:numCache>
            </c:numRef>
          </c:cat>
          <c:val>
            <c:numRef>
              <c:f>'[1]Level Distribution'!$A$3:$O$3</c:f>
              <c:numCache>
                <c:formatCode>General</c:formatCode>
                <c:ptCount val="15"/>
                <c:pt idx="0">
                  <c:v>12.15</c:v>
                </c:pt>
                <c:pt idx="1">
                  <c:v>17.766666666666666</c:v>
                </c:pt>
                <c:pt idx="2">
                  <c:v>22.5</c:v>
                </c:pt>
                <c:pt idx="3">
                  <c:v>21.466666666666669</c:v>
                </c:pt>
                <c:pt idx="4">
                  <c:v>13.033333333333333</c:v>
                </c:pt>
                <c:pt idx="5">
                  <c:v>6.4166666666666714</c:v>
                </c:pt>
                <c:pt idx="6">
                  <c:v>2.4561403508771931</c:v>
                </c:pt>
                <c:pt idx="7">
                  <c:v>1.128205128205132</c:v>
                </c:pt>
                <c:pt idx="8">
                  <c:v>1</c:v>
                </c:pt>
                <c:pt idx="9">
                  <c:v>1.1666666666666667</c:v>
                </c:pt>
                <c:pt idx="10">
                  <c:v>0.33333333333333331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val>
        </c:ser>
        <c:marker val="1"/>
        <c:axId val="145683200"/>
        <c:axId val="145685120"/>
      </c:lineChart>
      <c:catAx>
        <c:axId val="145683200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er Tree Level</a:t>
                </a:r>
              </a:p>
            </c:rich>
          </c:tx>
          <c:layout/>
        </c:title>
        <c:numFmt formatCode="0" sourceLinked="0"/>
        <c:majorTickMark val="none"/>
        <c:tickLblPos val="nextTo"/>
        <c:spPr>
          <a:ln>
            <a:solidFill>
              <a:sysClr val="windowText" lastClr="000000"/>
            </a:solidFill>
          </a:ln>
          <a:effectLst>
            <a:outerShdw blurRad="190500" dist="50800" algn="ctr" rotWithShape="0">
              <a:srgbClr val="000000">
                <a:alpha val="70000"/>
              </a:srgbClr>
            </a:outerShdw>
          </a:effectLst>
        </c:spPr>
        <c:crossAx val="145685120"/>
        <c:crosses val="autoZero"/>
        <c:auto val="1"/>
        <c:lblAlgn val="ctr"/>
        <c:lblOffset val="100"/>
        <c:tickLblSkip val="5"/>
        <c:tickMarkSkip val="1"/>
      </c:catAx>
      <c:valAx>
        <c:axId val="145685120"/>
        <c:scaling>
          <c:orientation val="minMax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Number of Pe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145683200"/>
        <c:crossesAt val="1"/>
        <c:crossBetween val="midCat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75356905858465861"/>
          <c:y val="0.14219910011248649"/>
          <c:w val="0.17253157034615957"/>
          <c:h val="0.28703037120359981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</c:legend>
    <c:plotVisOnly val="1"/>
  </c:chart>
  <c:spPr>
    <a:solidFill>
      <a:schemeClr val="bg1"/>
    </a:solidFill>
    <a:ln>
      <a:noFill/>
    </a:ln>
    <a:effectLst/>
  </c:spPr>
  <c:txPr>
    <a:bodyPr/>
    <a:lstStyle/>
    <a:p>
      <a:pPr>
        <a:defRPr sz="1000" b="0">
          <a:latin typeface="Myriad Pro" pitchFamily="34" charset="0"/>
          <a:cs typeface="Arial" pitchFamily="34" charset="0"/>
        </a:defRPr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0000 Peers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0.14045534188034295"/>
          <c:y val="0.11816585426821685"/>
          <c:w val="0.81460619658119904"/>
          <c:h val="0.76184008248969215"/>
        </c:manualLayout>
      </c:layout>
      <c:lineChart>
        <c:grouping val="standard"/>
        <c:ser>
          <c:idx val="0"/>
          <c:order val="0"/>
          <c:tx>
            <c:v>Res=1</c:v>
          </c:tx>
          <c:spPr>
            <a:ln w="19050">
              <a:solidFill>
                <a:srgbClr val="000099"/>
              </a:solidFill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13:$AF$13</c:f>
                <c:numCache>
                  <c:formatCode>General</c:formatCode>
                  <c:ptCount val="32"/>
                  <c:pt idx="0">
                    <c:v>79.779889076052143</c:v>
                  </c:pt>
                  <c:pt idx="1">
                    <c:v>26.294485609406191</c:v>
                  </c:pt>
                  <c:pt idx="2">
                    <c:v>27.233713049202052</c:v>
                  </c:pt>
                  <c:pt idx="3">
                    <c:v>16.66287521635833</c:v>
                  </c:pt>
                  <c:pt idx="4">
                    <c:v>8.2989957683923219</c:v>
                  </c:pt>
                  <c:pt idx="5">
                    <c:v>3.9048987192018463</c:v>
                  </c:pt>
                  <c:pt idx="6">
                    <c:v>1.5679297794290692</c:v>
                  </c:pt>
                  <c:pt idx="7">
                    <c:v>0.81597652784698449</c:v>
                  </c:pt>
                  <c:pt idx="8">
                    <c:v>0.49047273368982569</c:v>
                  </c:pt>
                  <c:pt idx="9">
                    <c:v>0.22794953486700076</c:v>
                  </c:pt>
                  <c:pt idx="10">
                    <c:v>0.14021038796007598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13:$AF$13</c:f>
                <c:numCache>
                  <c:formatCode>General</c:formatCode>
                  <c:ptCount val="32"/>
                  <c:pt idx="0">
                    <c:v>79.779889076052143</c:v>
                  </c:pt>
                  <c:pt idx="1">
                    <c:v>26.294485609406191</c:v>
                  </c:pt>
                  <c:pt idx="2">
                    <c:v>27.233713049202052</c:v>
                  </c:pt>
                  <c:pt idx="3">
                    <c:v>16.66287521635833</c:v>
                  </c:pt>
                  <c:pt idx="4">
                    <c:v>8.2989957683923219</c:v>
                  </c:pt>
                  <c:pt idx="5">
                    <c:v>3.9048987192018463</c:v>
                  </c:pt>
                  <c:pt idx="6">
                    <c:v>1.5679297794290692</c:v>
                  </c:pt>
                  <c:pt idx="7">
                    <c:v>0.81597652784698449</c:v>
                  </c:pt>
                  <c:pt idx="8">
                    <c:v>0.49047273368982569</c:v>
                  </c:pt>
                  <c:pt idx="9">
                    <c:v>0.22794953486700076</c:v>
                  </c:pt>
                  <c:pt idx="10">
                    <c:v>0.14021038796007598</c:v>
                  </c:pt>
                  <c:pt idx="11">
                    <c:v>0</c:v>
                  </c:pt>
                  <c:pt idx="12">
                    <c:v>0</c:v>
                  </c:pt>
                  <c:pt idx="13">
                    <c:v>0</c:v>
                  </c:pt>
                  <c:pt idx="14">
                    <c:v>0</c:v>
                  </c:pt>
                  <c:pt idx="15">
                    <c:v>0</c:v>
                  </c:pt>
                  <c:pt idx="16">
                    <c:v>0</c:v>
                  </c:pt>
                  <c:pt idx="17">
                    <c:v>0</c:v>
                  </c:pt>
                  <c:pt idx="18">
                    <c:v>0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val>
            <c:numRef>
              <c:f>'[1]Level Distribution'!$A$11:$U$11</c:f>
              <c:numCache>
                <c:formatCode>General</c:formatCode>
                <c:ptCount val="21"/>
                <c:pt idx="0">
                  <c:v>5755.4666666666953</c:v>
                </c:pt>
                <c:pt idx="1">
                  <c:v>2584.2166666666576</c:v>
                </c:pt>
                <c:pt idx="2">
                  <c:v>1039.0666666666707</c:v>
                </c:pt>
                <c:pt idx="3">
                  <c:v>393.26666666666671</c:v>
                </c:pt>
                <c:pt idx="4">
                  <c:v>144.6</c:v>
                </c:pt>
                <c:pt idx="5">
                  <c:v>50.633333333333333</c:v>
                </c:pt>
                <c:pt idx="6">
                  <c:v>17.266666666666666</c:v>
                </c:pt>
                <c:pt idx="7">
                  <c:v>6.0666666666666664</c:v>
                </c:pt>
                <c:pt idx="8">
                  <c:v>2.3333333333333335</c:v>
                </c:pt>
                <c:pt idx="9">
                  <c:v>0.89473684210526316</c:v>
                </c:pt>
                <c:pt idx="10">
                  <c:v>0.46666666666666767</c:v>
                </c:pt>
                <c:pt idx="11">
                  <c:v>0.33333333333333331</c:v>
                </c:pt>
                <c:pt idx="12">
                  <c:v>0.33333333333333331</c:v>
                </c:pt>
                <c:pt idx="13">
                  <c:v>0.33333333333333331</c:v>
                </c:pt>
                <c:pt idx="14">
                  <c:v>0.33333333333333331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ser>
          <c:idx val="1"/>
          <c:order val="1"/>
          <c:tx>
            <c:v>Res=3</c:v>
          </c:tx>
          <c:spPr>
            <a:ln w="19050">
              <a:solidFill>
                <a:srgbClr val="C000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13:$AF$13</c:f>
                <c:numCache>
                  <c:formatCode>General</c:formatCode>
                  <c:ptCount val="32"/>
                  <c:pt idx="0">
                    <c:v>100.32476516588416</c:v>
                  </c:pt>
                  <c:pt idx="1">
                    <c:v>50.310872143748291</c:v>
                  </c:pt>
                  <c:pt idx="2">
                    <c:v>31.090889676567429</c:v>
                  </c:pt>
                  <c:pt idx="3">
                    <c:v>36.739337502952402</c:v>
                  </c:pt>
                  <c:pt idx="4">
                    <c:v>30.466563004857587</c:v>
                  </c:pt>
                  <c:pt idx="5">
                    <c:v>29.382405647312027</c:v>
                  </c:pt>
                  <c:pt idx="6">
                    <c:v>27.205651089508176</c:v>
                  </c:pt>
                  <c:pt idx="7">
                    <c:v>22.823646232292429</c:v>
                  </c:pt>
                  <c:pt idx="8">
                    <c:v>20.661962605459031</c:v>
                  </c:pt>
                  <c:pt idx="9">
                    <c:v>17.000245169629256</c:v>
                  </c:pt>
                  <c:pt idx="10">
                    <c:v>13.478644148692323</c:v>
                  </c:pt>
                  <c:pt idx="11">
                    <c:v>11.790098340093307</c:v>
                  </c:pt>
                  <c:pt idx="12">
                    <c:v>9.9556017424372261</c:v>
                  </c:pt>
                  <c:pt idx="13">
                    <c:v>6.7777238678863618</c:v>
                  </c:pt>
                  <c:pt idx="14">
                    <c:v>5.2922670742157978</c:v>
                  </c:pt>
                  <c:pt idx="15">
                    <c:v>5.6829864442526485</c:v>
                  </c:pt>
                  <c:pt idx="16">
                    <c:v>5.1626234835122089</c:v>
                  </c:pt>
                  <c:pt idx="17">
                    <c:v>4.0595936298314363</c:v>
                  </c:pt>
                  <c:pt idx="18">
                    <c:v>4.6586998178326526</c:v>
                  </c:pt>
                  <c:pt idx="19">
                    <c:v>6.8688781427970875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13:$AF$13</c:f>
                <c:numCache>
                  <c:formatCode>General</c:formatCode>
                  <c:ptCount val="32"/>
                  <c:pt idx="0">
                    <c:v>100.32476516588416</c:v>
                  </c:pt>
                  <c:pt idx="1">
                    <c:v>50.310872143748291</c:v>
                  </c:pt>
                  <c:pt idx="2">
                    <c:v>31.090889676567429</c:v>
                  </c:pt>
                  <c:pt idx="3">
                    <c:v>36.739337502952402</c:v>
                  </c:pt>
                  <c:pt idx="4">
                    <c:v>30.466563004857587</c:v>
                  </c:pt>
                  <c:pt idx="5">
                    <c:v>29.382405647312027</c:v>
                  </c:pt>
                  <c:pt idx="6">
                    <c:v>27.205651089508176</c:v>
                  </c:pt>
                  <c:pt idx="7">
                    <c:v>22.823646232292429</c:v>
                  </c:pt>
                  <c:pt idx="8">
                    <c:v>20.661962605459031</c:v>
                  </c:pt>
                  <c:pt idx="9">
                    <c:v>17.000245169629256</c:v>
                  </c:pt>
                  <c:pt idx="10">
                    <c:v>13.478644148692323</c:v>
                  </c:pt>
                  <c:pt idx="11">
                    <c:v>11.790098340093307</c:v>
                  </c:pt>
                  <c:pt idx="12">
                    <c:v>9.9556017424372261</c:v>
                  </c:pt>
                  <c:pt idx="13">
                    <c:v>6.7777238678863618</c:v>
                  </c:pt>
                  <c:pt idx="14">
                    <c:v>5.2922670742157978</c:v>
                  </c:pt>
                  <c:pt idx="15">
                    <c:v>5.6829864442526485</c:v>
                  </c:pt>
                  <c:pt idx="16">
                    <c:v>5.1626234835122089</c:v>
                  </c:pt>
                  <c:pt idx="17">
                    <c:v>4.0595936298314363</c:v>
                  </c:pt>
                  <c:pt idx="18">
                    <c:v>4.6586998178326526</c:v>
                  </c:pt>
                  <c:pt idx="19">
                    <c:v>6.8688781427970875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val>
            <c:numRef>
              <c:f>'[1]Level Distribution'!$A$11:$U$11</c:f>
              <c:numCache>
                <c:formatCode>General</c:formatCode>
                <c:ptCount val="21"/>
                <c:pt idx="0">
                  <c:v>2030.4833333333288</c:v>
                </c:pt>
                <c:pt idx="1">
                  <c:v>1989.9833333333288</c:v>
                </c:pt>
                <c:pt idx="2">
                  <c:v>1680.8833333333262</c:v>
                </c:pt>
                <c:pt idx="3">
                  <c:v>1296.2333333333288</c:v>
                </c:pt>
                <c:pt idx="4">
                  <c:v>942.55000000000007</c:v>
                </c:pt>
                <c:pt idx="5">
                  <c:v>657.80000000000007</c:v>
                </c:pt>
                <c:pt idx="6">
                  <c:v>458.41666666666674</c:v>
                </c:pt>
                <c:pt idx="7">
                  <c:v>316.15000000000032</c:v>
                </c:pt>
                <c:pt idx="8">
                  <c:v>223.65</c:v>
                </c:pt>
                <c:pt idx="9">
                  <c:v>154.6</c:v>
                </c:pt>
                <c:pt idx="10">
                  <c:v>99.649999999999991</c:v>
                </c:pt>
                <c:pt idx="11">
                  <c:v>64.083333333333258</c:v>
                </c:pt>
                <c:pt idx="12">
                  <c:v>38.516666666666332</c:v>
                </c:pt>
                <c:pt idx="13">
                  <c:v>20.866666666666667</c:v>
                </c:pt>
                <c:pt idx="14">
                  <c:v>10.983333333333334</c:v>
                </c:pt>
                <c:pt idx="15">
                  <c:v>8</c:v>
                </c:pt>
                <c:pt idx="16">
                  <c:v>4.9166666666666714</c:v>
                </c:pt>
                <c:pt idx="17">
                  <c:v>2.925925925925926</c:v>
                </c:pt>
                <c:pt idx="18">
                  <c:v>2.6</c:v>
                </c:pt>
                <c:pt idx="19">
                  <c:v>3</c:v>
                </c:pt>
                <c:pt idx="20">
                  <c:v>2</c:v>
                </c:pt>
              </c:numCache>
            </c:numRef>
          </c:val>
        </c:ser>
        <c:ser>
          <c:idx val="2"/>
          <c:order val="2"/>
          <c:tx>
            <c:v>Res=5</c:v>
          </c:tx>
          <c:spPr>
            <a:ln w="19050">
              <a:solidFill>
                <a:srgbClr val="00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13:$AF$13</c:f>
                <c:numCache>
                  <c:formatCode>General</c:formatCode>
                  <c:ptCount val="32"/>
                  <c:pt idx="0">
                    <c:v>64.783059291113858</c:v>
                  </c:pt>
                  <c:pt idx="1">
                    <c:v>66.081325506793078</c:v>
                  </c:pt>
                  <c:pt idx="2">
                    <c:v>56.766211998798262</c:v>
                  </c:pt>
                  <c:pt idx="3">
                    <c:v>39.477939702453817</c:v>
                  </c:pt>
                  <c:pt idx="4">
                    <c:v>39.490050140185915</c:v>
                  </c:pt>
                  <c:pt idx="5">
                    <c:v>55.439464934605347</c:v>
                  </c:pt>
                  <c:pt idx="6">
                    <c:v>59.933985175845905</c:v>
                  </c:pt>
                  <c:pt idx="7">
                    <c:v>53.122302799369663</c:v>
                  </c:pt>
                  <c:pt idx="8">
                    <c:v>39.46909805135742</c:v>
                  </c:pt>
                  <c:pt idx="9">
                    <c:v>36.060582700799053</c:v>
                  </c:pt>
                  <c:pt idx="10">
                    <c:v>37.391469602152434</c:v>
                  </c:pt>
                  <c:pt idx="11">
                    <c:v>28.017183810863287</c:v>
                  </c:pt>
                  <c:pt idx="12">
                    <c:v>23.873561321330058</c:v>
                  </c:pt>
                  <c:pt idx="13">
                    <c:v>18.787451957508733</c:v>
                  </c:pt>
                  <c:pt idx="14">
                    <c:v>12.161095067567446</c:v>
                  </c:pt>
                  <c:pt idx="15">
                    <c:v>7.9244354556355745</c:v>
                  </c:pt>
                  <c:pt idx="16">
                    <c:v>5.3597024990345581</c:v>
                  </c:pt>
                  <c:pt idx="17">
                    <c:v>3.481930509509247</c:v>
                  </c:pt>
                  <c:pt idx="18">
                    <c:v>1.2819382174303442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13:$AF$13</c:f>
                <c:numCache>
                  <c:formatCode>General</c:formatCode>
                  <c:ptCount val="32"/>
                  <c:pt idx="0">
                    <c:v>64.783059291113858</c:v>
                  </c:pt>
                  <c:pt idx="1">
                    <c:v>66.081325506793078</c:v>
                  </c:pt>
                  <c:pt idx="2">
                    <c:v>56.766211998798262</c:v>
                  </c:pt>
                  <c:pt idx="3">
                    <c:v>39.477939702453817</c:v>
                  </c:pt>
                  <c:pt idx="4">
                    <c:v>39.490050140185915</c:v>
                  </c:pt>
                  <c:pt idx="5">
                    <c:v>55.439464934605347</c:v>
                  </c:pt>
                  <c:pt idx="6">
                    <c:v>59.933985175845905</c:v>
                  </c:pt>
                  <c:pt idx="7">
                    <c:v>53.122302799369663</c:v>
                  </c:pt>
                  <c:pt idx="8">
                    <c:v>39.46909805135742</c:v>
                  </c:pt>
                  <c:pt idx="9">
                    <c:v>36.060582700799053</c:v>
                  </c:pt>
                  <c:pt idx="10">
                    <c:v>37.391469602152434</c:v>
                  </c:pt>
                  <c:pt idx="11">
                    <c:v>28.017183810863287</c:v>
                  </c:pt>
                  <c:pt idx="12">
                    <c:v>23.873561321330058</c:v>
                  </c:pt>
                  <c:pt idx="13">
                    <c:v>18.787451957508733</c:v>
                  </c:pt>
                  <c:pt idx="14">
                    <c:v>12.161095067567446</c:v>
                  </c:pt>
                  <c:pt idx="15">
                    <c:v>7.9244354556355745</c:v>
                  </c:pt>
                  <c:pt idx="16">
                    <c:v>5.3597024990345581</c:v>
                  </c:pt>
                  <c:pt idx="17">
                    <c:v>3.481930509509247</c:v>
                  </c:pt>
                  <c:pt idx="18">
                    <c:v>1.2819382174303442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val>
            <c:numRef>
              <c:f>'[1]Level Distribution'!$A$11:$U$11</c:f>
              <c:numCache>
                <c:formatCode>General</c:formatCode>
                <c:ptCount val="21"/>
                <c:pt idx="0">
                  <c:v>906.94999999999948</c:v>
                </c:pt>
                <c:pt idx="1">
                  <c:v>1102.6833333333252</c:v>
                </c:pt>
                <c:pt idx="2">
                  <c:v>1159.4333333333298</c:v>
                </c:pt>
                <c:pt idx="3">
                  <c:v>1137.8</c:v>
                </c:pt>
                <c:pt idx="4">
                  <c:v>1065.5833333333269</c:v>
                </c:pt>
                <c:pt idx="5">
                  <c:v>990.84999999999798</c:v>
                </c:pt>
                <c:pt idx="6">
                  <c:v>915.3333333333336</c:v>
                </c:pt>
                <c:pt idx="7">
                  <c:v>803.06666666666661</c:v>
                </c:pt>
                <c:pt idx="8">
                  <c:v>664.16666666666663</c:v>
                </c:pt>
                <c:pt idx="9">
                  <c:v>499.9666666666667</c:v>
                </c:pt>
                <c:pt idx="10">
                  <c:v>335.84999999999997</c:v>
                </c:pt>
                <c:pt idx="11">
                  <c:v>203</c:v>
                </c:pt>
                <c:pt idx="12">
                  <c:v>110.86666666666667</c:v>
                </c:pt>
                <c:pt idx="13">
                  <c:v>57.366666666666362</c:v>
                </c:pt>
                <c:pt idx="14">
                  <c:v>26.333333333333222</c:v>
                </c:pt>
                <c:pt idx="15">
                  <c:v>11.316666666666709</c:v>
                </c:pt>
                <c:pt idx="16">
                  <c:v>6.0222222222222221</c:v>
                </c:pt>
                <c:pt idx="17">
                  <c:v>3.1</c:v>
                </c:pt>
                <c:pt idx="18">
                  <c:v>1.4166666666666659</c:v>
                </c:pt>
                <c:pt idx="19">
                  <c:v>1</c:v>
                </c:pt>
                <c:pt idx="20">
                  <c:v>0.66666666666666663</c:v>
                </c:pt>
              </c:numCache>
            </c:numRef>
          </c:val>
        </c:ser>
        <c:ser>
          <c:idx val="3"/>
          <c:order val="3"/>
          <c:tx>
            <c:v>Res=7</c:v>
          </c:tx>
          <c:spPr>
            <a:ln w="19050">
              <a:solidFill>
                <a:srgbClr val="FF9900"/>
              </a:solidFill>
              <a:prstDash val="solid"/>
            </a:ln>
          </c:spPr>
          <c:marker>
            <c:symbol val="none"/>
          </c:marker>
          <c:errBars>
            <c:errDir val="y"/>
            <c:errBarType val="both"/>
            <c:errValType val="cust"/>
            <c:plus>
              <c:numRef>
                <c:f>'[1]Level Distribution'!$A$13:$AF$13</c:f>
                <c:numCache>
                  <c:formatCode>General</c:formatCode>
                  <c:ptCount val="32"/>
                  <c:pt idx="0">
                    <c:v>47.495782171907251</c:v>
                  </c:pt>
                  <c:pt idx="1">
                    <c:v>52.442710429473387</c:v>
                  </c:pt>
                  <c:pt idx="2">
                    <c:v>52.033186470311797</c:v>
                  </c:pt>
                  <c:pt idx="3">
                    <c:v>64.165825579502155</c:v>
                  </c:pt>
                  <c:pt idx="4">
                    <c:v>76.177165190212392</c:v>
                  </c:pt>
                  <c:pt idx="5">
                    <c:v>82.213268687134928</c:v>
                  </c:pt>
                  <c:pt idx="6">
                    <c:v>73.541272015209529</c:v>
                  </c:pt>
                  <c:pt idx="7">
                    <c:v>63.572809835646389</c:v>
                  </c:pt>
                  <c:pt idx="8">
                    <c:v>76.861855409741963</c:v>
                  </c:pt>
                  <c:pt idx="9">
                    <c:v>80.031303013077363</c:v>
                  </c:pt>
                  <c:pt idx="10">
                    <c:v>63.104285641088644</c:v>
                  </c:pt>
                  <c:pt idx="11">
                    <c:v>43.519934312217146</c:v>
                  </c:pt>
                  <c:pt idx="12">
                    <c:v>28.463200074191572</c:v>
                  </c:pt>
                  <c:pt idx="13">
                    <c:v>19.845101711862373</c:v>
                  </c:pt>
                  <c:pt idx="14">
                    <c:v>11.644317332047928</c:v>
                  </c:pt>
                  <c:pt idx="15">
                    <c:v>5.8212005952332513</c:v>
                  </c:pt>
                  <c:pt idx="16">
                    <c:v>2.4302214507525841</c:v>
                  </c:pt>
                  <c:pt idx="17">
                    <c:v>0.58306938564983946</c:v>
                  </c:pt>
                  <c:pt idx="18">
                    <c:v>0.21465244196240982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plus>
            <c:minus>
              <c:numRef>
                <c:f>'[1]Level Distribution'!$A$13:$AF$13</c:f>
                <c:numCache>
                  <c:formatCode>General</c:formatCode>
                  <c:ptCount val="32"/>
                  <c:pt idx="0">
                    <c:v>47.495782171907251</c:v>
                  </c:pt>
                  <c:pt idx="1">
                    <c:v>52.442710429473387</c:v>
                  </c:pt>
                  <c:pt idx="2">
                    <c:v>52.033186470311797</c:v>
                  </c:pt>
                  <c:pt idx="3">
                    <c:v>64.165825579502155</c:v>
                  </c:pt>
                  <c:pt idx="4">
                    <c:v>76.177165190212392</c:v>
                  </c:pt>
                  <c:pt idx="5">
                    <c:v>82.213268687134928</c:v>
                  </c:pt>
                  <c:pt idx="6">
                    <c:v>73.541272015209529</c:v>
                  </c:pt>
                  <c:pt idx="7">
                    <c:v>63.572809835646389</c:v>
                  </c:pt>
                  <c:pt idx="8">
                    <c:v>76.861855409741963</c:v>
                  </c:pt>
                  <c:pt idx="9">
                    <c:v>80.031303013077363</c:v>
                  </c:pt>
                  <c:pt idx="10">
                    <c:v>63.104285641088644</c:v>
                  </c:pt>
                  <c:pt idx="11">
                    <c:v>43.519934312217146</c:v>
                  </c:pt>
                  <c:pt idx="12">
                    <c:v>28.463200074191572</c:v>
                  </c:pt>
                  <c:pt idx="13">
                    <c:v>19.845101711862373</c:v>
                  </c:pt>
                  <c:pt idx="14">
                    <c:v>11.644317332047928</c:v>
                  </c:pt>
                  <c:pt idx="15">
                    <c:v>5.8212005952332513</c:v>
                  </c:pt>
                  <c:pt idx="16">
                    <c:v>2.4302214507525841</c:v>
                  </c:pt>
                  <c:pt idx="17">
                    <c:v>0.58306938564983946</c:v>
                  </c:pt>
                  <c:pt idx="18">
                    <c:v>0.21465244196240982</c:v>
                  </c:pt>
                  <c:pt idx="19">
                    <c:v>0</c:v>
                  </c:pt>
                  <c:pt idx="20">
                    <c:v>0</c:v>
                  </c:pt>
                  <c:pt idx="21">
                    <c:v>0</c:v>
                  </c:pt>
                  <c:pt idx="22">
                    <c:v>0</c:v>
                  </c:pt>
                  <c:pt idx="23">
                    <c:v>0</c:v>
                  </c:pt>
                  <c:pt idx="24">
                    <c:v>0</c:v>
                  </c:pt>
                  <c:pt idx="25">
                    <c:v>0</c:v>
                  </c:pt>
                  <c:pt idx="26">
                    <c:v>0</c:v>
                  </c:pt>
                  <c:pt idx="27">
                    <c:v>0</c:v>
                  </c:pt>
                  <c:pt idx="28">
                    <c:v>0</c:v>
                  </c:pt>
                  <c:pt idx="29">
                    <c:v>0</c:v>
                  </c:pt>
                  <c:pt idx="30">
                    <c:v>0</c:v>
                  </c:pt>
                  <c:pt idx="31">
                    <c:v>0</c:v>
                  </c:pt>
                </c:numCache>
              </c:numRef>
            </c:minus>
            <c:spPr>
              <a:ln w="12700"/>
            </c:spPr>
          </c:errBars>
          <c:val>
            <c:numRef>
              <c:f>'[1]Level Distribution'!$A$11:$U$11</c:f>
              <c:numCache>
                <c:formatCode>General</c:formatCode>
                <c:ptCount val="21"/>
                <c:pt idx="0">
                  <c:v>485.66666666666708</c:v>
                </c:pt>
                <c:pt idx="1">
                  <c:v>625.25</c:v>
                </c:pt>
                <c:pt idx="2">
                  <c:v>744.91666666666663</c:v>
                </c:pt>
                <c:pt idx="3">
                  <c:v>852.61666666666804</c:v>
                </c:pt>
                <c:pt idx="4">
                  <c:v>1006.266666666668</c:v>
                </c:pt>
                <c:pt idx="5">
                  <c:v>1180.5</c:v>
                </c:pt>
                <c:pt idx="6">
                  <c:v>1249.7833333333281</c:v>
                </c:pt>
                <c:pt idx="7">
                  <c:v>1177.0999999999999</c:v>
                </c:pt>
                <c:pt idx="8">
                  <c:v>970.84999999999798</c:v>
                </c:pt>
                <c:pt idx="9">
                  <c:v>719.6</c:v>
                </c:pt>
                <c:pt idx="10">
                  <c:v>464.06666666666672</c:v>
                </c:pt>
                <c:pt idx="11">
                  <c:v>269.61666666666702</c:v>
                </c:pt>
                <c:pt idx="12">
                  <c:v>141.15</c:v>
                </c:pt>
                <c:pt idx="13">
                  <c:v>65.600000000000009</c:v>
                </c:pt>
                <c:pt idx="14">
                  <c:v>28.466666666666669</c:v>
                </c:pt>
                <c:pt idx="15">
                  <c:v>10.983333333333334</c:v>
                </c:pt>
                <c:pt idx="16">
                  <c:v>4.2549019607843075</c:v>
                </c:pt>
                <c:pt idx="17">
                  <c:v>1.515151515151516</c:v>
                </c:pt>
                <c:pt idx="18">
                  <c:v>0.41666666666666791</c:v>
                </c:pt>
                <c:pt idx="19">
                  <c:v>0.33333333333333331</c:v>
                </c:pt>
                <c:pt idx="20">
                  <c:v>0</c:v>
                </c:pt>
              </c:numCache>
            </c:numRef>
          </c:val>
        </c:ser>
        <c:marker val="1"/>
        <c:axId val="148078976"/>
        <c:axId val="148812544"/>
      </c:lineChart>
      <c:catAx>
        <c:axId val="148078976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er Tree Level</a:t>
                </a:r>
              </a:p>
            </c:rich>
          </c:tx>
          <c:layout/>
        </c:title>
        <c:numFmt formatCode="0" sourceLinked="0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148812544"/>
        <c:crosses val="autoZero"/>
        <c:auto val="1"/>
        <c:lblAlgn val="ctr"/>
        <c:lblOffset val="100"/>
        <c:tickLblSkip val="5"/>
        <c:tickMarkSkip val="5"/>
      </c:catAx>
      <c:valAx>
        <c:axId val="148812544"/>
        <c:scaling>
          <c:orientation val="minMax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umber of Pe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148078976"/>
        <c:crossesAt val="1"/>
        <c:crossBetween val="midCat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75514138562868505"/>
          <c:y val="0.14219910011248649"/>
          <c:w val="0.17253157034615957"/>
          <c:h val="0.28703037120359981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</c:legend>
    <c:plotVisOnly val="1"/>
  </c:chart>
  <c:spPr>
    <a:solidFill>
      <a:schemeClr val="bg1"/>
    </a:solidFill>
    <a:ln>
      <a:noFill/>
    </a:ln>
    <a:effectLst/>
  </c:spPr>
  <c:txPr>
    <a:bodyPr/>
    <a:lstStyle/>
    <a:p>
      <a:pPr>
        <a:defRPr sz="1000" b="0">
          <a:latin typeface="Myriad Pro" pitchFamily="34" charset="0"/>
          <a:cs typeface="Arial" pitchFamily="34" charset="0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lineMarker"/>
        <c:ser>
          <c:idx val="0"/>
          <c:order val="0"/>
          <c:tx>
            <c:strRef>
              <c:f>Sheet1!$B$1</c:f>
              <c:strCache>
                <c:ptCount val="1"/>
                <c:pt idx="0">
                  <c:v>1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noFill/>
              </a:ln>
            </c:spPr>
          </c:marker>
          <c:xVal>
            <c:numRef>
              <c:f>Sheet1!$A$2:$A$22</c:f>
              <c:numCache>
                <c:formatCode>General</c:formatCode>
                <c:ptCount val="21"/>
                <c:pt idx="0">
                  <c:v>9.8413800000000124E-3</c:v>
                </c:pt>
                <c:pt idx="1">
                  <c:v>2.7208500000000031E-2</c:v>
                </c:pt>
                <c:pt idx="2">
                  <c:v>4.4575700000000003E-2</c:v>
                </c:pt>
                <c:pt idx="3">
                  <c:v>6.1942800000000013E-2</c:v>
                </c:pt>
                <c:pt idx="4">
                  <c:v>7.9309900000000128E-2</c:v>
                </c:pt>
                <c:pt idx="5">
                  <c:v>1.7048700000000001</c:v>
                </c:pt>
                <c:pt idx="6">
                  <c:v>1.7222400000000013</c:v>
                </c:pt>
                <c:pt idx="7">
                  <c:v>1.7396100000000001</c:v>
                </c:pt>
                <c:pt idx="8">
                  <c:v>1.7569800000000013</c:v>
                </c:pt>
                <c:pt idx="9">
                  <c:v>1.7882400000000016</c:v>
                </c:pt>
                <c:pt idx="10">
                  <c:v>1.8055999999999988</c:v>
                </c:pt>
                <c:pt idx="11">
                  <c:v>1.82297</c:v>
                </c:pt>
                <c:pt idx="12">
                  <c:v>1.8403400000000001</c:v>
                </c:pt>
                <c:pt idx="13">
                  <c:v>1.8715999999999986</c:v>
                </c:pt>
                <c:pt idx="14">
                  <c:v>1.88897</c:v>
                </c:pt>
                <c:pt idx="15">
                  <c:v>1.9063299999999987</c:v>
                </c:pt>
                <c:pt idx="16">
                  <c:v>1.9236999999999975</c:v>
                </c:pt>
                <c:pt idx="17">
                  <c:v>2.2449900000000031</c:v>
                </c:pt>
                <c:pt idx="18">
                  <c:v>2.2623600000000001</c:v>
                </c:pt>
                <c:pt idx="19">
                  <c:v>2.2797299999999998</c:v>
                </c:pt>
                <c:pt idx="20">
                  <c:v>2.2970899999999999</c:v>
                </c:pt>
              </c:numCache>
            </c:numRef>
          </c:xVal>
          <c:yVal>
            <c:numRef>
              <c:f>Sheet1!$B$2:$B$22</c:f>
              <c:numCache>
                <c:formatCode>General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</c:numCache>
            </c:numRef>
          </c:yVal>
        </c:ser>
        <c:ser>
          <c:idx val="1"/>
          <c:order val="1"/>
          <c:tx>
            <c:v>2</c:v>
          </c:tx>
          <c:spPr>
            <a:ln w="28575">
              <a:noFill/>
            </a:ln>
          </c:spPr>
          <c:marker>
            <c:symbol val="circle"/>
            <c:size val="5"/>
            <c:spPr>
              <a:solidFill>
                <a:srgbClr val="00B0F0"/>
              </a:solidFill>
              <a:ln>
                <a:noFill/>
              </a:ln>
            </c:spPr>
          </c:marker>
          <c:xVal>
            <c:numRef>
              <c:f>Sheet1!$C$2:$C$241</c:f>
              <c:numCache>
                <c:formatCode>General</c:formatCode>
                <c:ptCount val="240"/>
                <c:pt idx="0">
                  <c:v>9.2624700000000174E-3</c:v>
                </c:pt>
                <c:pt idx="1">
                  <c:v>2.6629600000000034E-2</c:v>
                </c:pt>
                <c:pt idx="2">
                  <c:v>4.3996800000000023E-2</c:v>
                </c:pt>
                <c:pt idx="3">
                  <c:v>6.1363900000000096E-2</c:v>
                </c:pt>
                <c:pt idx="4">
                  <c:v>7.8731000000000093E-2</c:v>
                </c:pt>
                <c:pt idx="5">
                  <c:v>9.6098200000000022E-2</c:v>
                </c:pt>
                <c:pt idx="6">
                  <c:v>0.11346500000000014</c:v>
                </c:pt>
                <c:pt idx="7">
                  <c:v>0.45907100000000001</c:v>
                </c:pt>
                <c:pt idx="8">
                  <c:v>0.476439</c:v>
                </c:pt>
                <c:pt idx="9">
                  <c:v>0.49380600000000047</c:v>
                </c:pt>
                <c:pt idx="10">
                  <c:v>0.51117299999999932</c:v>
                </c:pt>
                <c:pt idx="11">
                  <c:v>0.52854000000000001</c:v>
                </c:pt>
                <c:pt idx="12">
                  <c:v>0.54590700000000003</c:v>
                </c:pt>
                <c:pt idx="13">
                  <c:v>0.56327400000000005</c:v>
                </c:pt>
                <c:pt idx="14">
                  <c:v>0.58064100000000096</c:v>
                </c:pt>
                <c:pt idx="15">
                  <c:v>0.59800799999999998</c:v>
                </c:pt>
                <c:pt idx="16">
                  <c:v>0.61537600000000003</c:v>
                </c:pt>
                <c:pt idx="17">
                  <c:v>0.63274300000000105</c:v>
                </c:pt>
                <c:pt idx="18">
                  <c:v>0.65011000000000063</c:v>
                </c:pt>
                <c:pt idx="19">
                  <c:v>0.66747699999999999</c:v>
                </c:pt>
                <c:pt idx="20">
                  <c:v>0.68484400000000134</c:v>
                </c:pt>
                <c:pt idx="21">
                  <c:v>0.70221100000000003</c:v>
                </c:pt>
                <c:pt idx="22">
                  <c:v>0.71957800000000005</c:v>
                </c:pt>
                <c:pt idx="23">
                  <c:v>0.73694600000000066</c:v>
                </c:pt>
                <c:pt idx="24">
                  <c:v>0.75431300000000001</c:v>
                </c:pt>
                <c:pt idx="25">
                  <c:v>0.77168000000000003</c:v>
                </c:pt>
                <c:pt idx="26">
                  <c:v>0.78904700000000005</c:v>
                </c:pt>
                <c:pt idx="27">
                  <c:v>0.80641399999999908</c:v>
                </c:pt>
                <c:pt idx="28">
                  <c:v>0.82378099999999999</c:v>
                </c:pt>
                <c:pt idx="29">
                  <c:v>0.84114800000000078</c:v>
                </c:pt>
                <c:pt idx="30">
                  <c:v>0.8585159999999995</c:v>
                </c:pt>
                <c:pt idx="31">
                  <c:v>0.87588299999999997</c:v>
                </c:pt>
                <c:pt idx="32">
                  <c:v>0.89325000000000065</c:v>
                </c:pt>
                <c:pt idx="33">
                  <c:v>0.91061700000000001</c:v>
                </c:pt>
                <c:pt idx="34">
                  <c:v>0.92798400000000003</c:v>
                </c:pt>
                <c:pt idx="35">
                  <c:v>0.94535100000000005</c:v>
                </c:pt>
                <c:pt idx="36">
                  <c:v>0.96271799999999996</c:v>
                </c:pt>
                <c:pt idx="37">
                  <c:v>0.98008599999999957</c:v>
                </c:pt>
                <c:pt idx="38">
                  <c:v>0.99745299999999915</c:v>
                </c:pt>
                <c:pt idx="39">
                  <c:v>1.0148199999999998</c:v>
                </c:pt>
                <c:pt idx="40">
                  <c:v>1.0321899999999999</c:v>
                </c:pt>
                <c:pt idx="41">
                  <c:v>1.04955</c:v>
                </c:pt>
                <c:pt idx="42">
                  <c:v>1.0669199999999999</c:v>
                </c:pt>
                <c:pt idx="43">
                  <c:v>1.08429</c:v>
                </c:pt>
                <c:pt idx="44">
                  <c:v>1.1016599999999999</c:v>
                </c:pt>
                <c:pt idx="45">
                  <c:v>1.1190199999999999</c:v>
                </c:pt>
                <c:pt idx="46">
                  <c:v>1.13639</c:v>
                </c:pt>
                <c:pt idx="47">
                  <c:v>1.1537599999999999</c:v>
                </c:pt>
                <c:pt idx="48">
                  <c:v>1.1711199999999999</c:v>
                </c:pt>
                <c:pt idx="49">
                  <c:v>1.18849</c:v>
                </c:pt>
                <c:pt idx="50">
                  <c:v>1.2058599999999986</c:v>
                </c:pt>
                <c:pt idx="51">
                  <c:v>1.2232299999999985</c:v>
                </c:pt>
                <c:pt idx="52">
                  <c:v>1.2405899999999999</c:v>
                </c:pt>
                <c:pt idx="53">
                  <c:v>1.2579599999999986</c:v>
                </c:pt>
                <c:pt idx="54">
                  <c:v>1.2753299999999987</c:v>
                </c:pt>
                <c:pt idx="55">
                  <c:v>1.2926899999999999</c:v>
                </c:pt>
                <c:pt idx="56">
                  <c:v>1.31006</c:v>
                </c:pt>
                <c:pt idx="57">
                  <c:v>1.3274299999999988</c:v>
                </c:pt>
                <c:pt idx="58">
                  <c:v>1.3448</c:v>
                </c:pt>
                <c:pt idx="59">
                  <c:v>1.36216</c:v>
                </c:pt>
                <c:pt idx="60">
                  <c:v>1.3795299999999986</c:v>
                </c:pt>
                <c:pt idx="61">
                  <c:v>1.3969</c:v>
                </c:pt>
                <c:pt idx="62">
                  <c:v>1.4142599999999999</c:v>
                </c:pt>
                <c:pt idx="63">
                  <c:v>1.4316299999999975</c:v>
                </c:pt>
                <c:pt idx="64">
                  <c:v>1.4489999999999987</c:v>
                </c:pt>
                <c:pt idx="65">
                  <c:v>1.46637</c:v>
                </c:pt>
                <c:pt idx="66">
                  <c:v>1.4837299999999978</c:v>
                </c:pt>
                <c:pt idx="67">
                  <c:v>1.5010999999999988</c:v>
                </c:pt>
                <c:pt idx="68">
                  <c:v>1.51847</c:v>
                </c:pt>
                <c:pt idx="69">
                  <c:v>1.5358299999999983</c:v>
                </c:pt>
                <c:pt idx="70">
                  <c:v>1.5531999999999986</c:v>
                </c:pt>
                <c:pt idx="71">
                  <c:v>1.57057</c:v>
                </c:pt>
                <c:pt idx="72">
                  <c:v>1.5879399999999986</c:v>
                </c:pt>
                <c:pt idx="73">
                  <c:v>1.6052999999999986</c:v>
                </c:pt>
                <c:pt idx="74">
                  <c:v>1.6226700000000001</c:v>
                </c:pt>
                <c:pt idx="75">
                  <c:v>1.6400399999999999</c:v>
                </c:pt>
                <c:pt idx="76">
                  <c:v>1.6574</c:v>
                </c:pt>
                <c:pt idx="77">
                  <c:v>1.6747700000000001</c:v>
                </c:pt>
                <c:pt idx="78">
                  <c:v>1.6921400000000013</c:v>
                </c:pt>
                <c:pt idx="79">
                  <c:v>1.7095100000000001</c:v>
                </c:pt>
                <c:pt idx="80">
                  <c:v>1.7268699999999999</c:v>
                </c:pt>
                <c:pt idx="81">
                  <c:v>1.7442400000000013</c:v>
                </c:pt>
                <c:pt idx="82">
                  <c:v>1.7616099999999999</c:v>
                </c:pt>
                <c:pt idx="83">
                  <c:v>1.7789699999999999</c:v>
                </c:pt>
                <c:pt idx="84">
                  <c:v>1.7963400000000016</c:v>
                </c:pt>
                <c:pt idx="85">
                  <c:v>1.8137099999999986</c:v>
                </c:pt>
                <c:pt idx="86">
                  <c:v>1.83108</c:v>
                </c:pt>
                <c:pt idx="87">
                  <c:v>1.8484400000000001</c:v>
                </c:pt>
                <c:pt idx="88">
                  <c:v>1.86581</c:v>
                </c:pt>
                <c:pt idx="89">
                  <c:v>1.8831800000000001</c:v>
                </c:pt>
                <c:pt idx="90">
                  <c:v>1.9005399999999986</c:v>
                </c:pt>
                <c:pt idx="91">
                  <c:v>1.917909999999998</c:v>
                </c:pt>
                <c:pt idx="92">
                  <c:v>1.9352799999999986</c:v>
                </c:pt>
                <c:pt idx="93">
                  <c:v>1.95265</c:v>
                </c:pt>
                <c:pt idx="94">
                  <c:v>1.97001</c:v>
                </c:pt>
                <c:pt idx="95">
                  <c:v>1.9873799999999986</c:v>
                </c:pt>
                <c:pt idx="96">
                  <c:v>2.00475</c:v>
                </c:pt>
                <c:pt idx="97">
                  <c:v>2.0221100000000001</c:v>
                </c:pt>
                <c:pt idx="98">
                  <c:v>2.0394799999999975</c:v>
                </c:pt>
                <c:pt idx="99">
                  <c:v>2.056849999999995</c:v>
                </c:pt>
                <c:pt idx="100">
                  <c:v>2.07422</c:v>
                </c:pt>
                <c:pt idx="101">
                  <c:v>2.09158</c:v>
                </c:pt>
                <c:pt idx="102">
                  <c:v>2.1089500000000001</c:v>
                </c:pt>
                <c:pt idx="103">
                  <c:v>2.1263200000000002</c:v>
                </c:pt>
                <c:pt idx="104">
                  <c:v>2.1436799999999998</c:v>
                </c:pt>
                <c:pt idx="105">
                  <c:v>2.1610499999999977</c:v>
                </c:pt>
                <c:pt idx="106">
                  <c:v>2.17842</c:v>
                </c:pt>
                <c:pt idx="107">
                  <c:v>2.1957900000000001</c:v>
                </c:pt>
                <c:pt idx="108">
                  <c:v>2.2131500000000002</c:v>
                </c:pt>
                <c:pt idx="109">
                  <c:v>2.2305199999999998</c:v>
                </c:pt>
                <c:pt idx="110">
                  <c:v>2.2478899999999999</c:v>
                </c:pt>
                <c:pt idx="111">
                  <c:v>2.26525</c:v>
                </c:pt>
                <c:pt idx="112">
                  <c:v>2.2826200000000001</c:v>
                </c:pt>
                <c:pt idx="113">
                  <c:v>2.2999900000000002</c:v>
                </c:pt>
                <c:pt idx="114">
                  <c:v>2.3173599999999972</c:v>
                </c:pt>
                <c:pt idx="115">
                  <c:v>2.3347199999999977</c:v>
                </c:pt>
                <c:pt idx="116">
                  <c:v>2.3520899999999965</c:v>
                </c:pt>
                <c:pt idx="117">
                  <c:v>2.369459999999997</c:v>
                </c:pt>
                <c:pt idx="118">
                  <c:v>2.3868199999999975</c:v>
                </c:pt>
                <c:pt idx="119">
                  <c:v>2.4041899999999998</c:v>
                </c:pt>
                <c:pt idx="120">
                  <c:v>2.4215599999999977</c:v>
                </c:pt>
                <c:pt idx="121">
                  <c:v>2.43893</c:v>
                </c:pt>
                <c:pt idx="122">
                  <c:v>2.456289999999997</c:v>
                </c:pt>
                <c:pt idx="123">
                  <c:v>2.4736599999999975</c:v>
                </c:pt>
                <c:pt idx="124">
                  <c:v>2.4910299999999972</c:v>
                </c:pt>
                <c:pt idx="125">
                  <c:v>2.5083899999999999</c:v>
                </c:pt>
                <c:pt idx="126">
                  <c:v>2.52576</c:v>
                </c:pt>
                <c:pt idx="127">
                  <c:v>2.5431300000000032</c:v>
                </c:pt>
                <c:pt idx="128">
                  <c:v>2.5605000000000002</c:v>
                </c:pt>
                <c:pt idx="129">
                  <c:v>2.5778599999999972</c:v>
                </c:pt>
                <c:pt idx="130">
                  <c:v>2.5952299999999977</c:v>
                </c:pt>
                <c:pt idx="131">
                  <c:v>2.6125999999999987</c:v>
                </c:pt>
                <c:pt idx="132">
                  <c:v>2.6299600000000001</c:v>
                </c:pt>
                <c:pt idx="133">
                  <c:v>2.6473300000000037</c:v>
                </c:pt>
                <c:pt idx="134">
                  <c:v>2.6646999999999998</c:v>
                </c:pt>
                <c:pt idx="135">
                  <c:v>2.68207</c:v>
                </c:pt>
                <c:pt idx="136">
                  <c:v>2.69943</c:v>
                </c:pt>
                <c:pt idx="137">
                  <c:v>2.7167999999999997</c:v>
                </c:pt>
                <c:pt idx="138">
                  <c:v>2.7341700000000002</c:v>
                </c:pt>
                <c:pt idx="139">
                  <c:v>2.7515299999999998</c:v>
                </c:pt>
                <c:pt idx="140">
                  <c:v>2.7688999999999999</c:v>
                </c:pt>
                <c:pt idx="141">
                  <c:v>2.78627</c:v>
                </c:pt>
                <c:pt idx="142">
                  <c:v>2.8036399999999997</c:v>
                </c:pt>
                <c:pt idx="143">
                  <c:v>2.8209999999999997</c:v>
                </c:pt>
                <c:pt idx="144">
                  <c:v>3.2273900000000038</c:v>
                </c:pt>
                <c:pt idx="145">
                  <c:v>3.2447599999999999</c:v>
                </c:pt>
                <c:pt idx="146">
                  <c:v>3.2621300000000026</c:v>
                </c:pt>
                <c:pt idx="147">
                  <c:v>3.27949</c:v>
                </c:pt>
                <c:pt idx="148">
                  <c:v>3.296859999999997</c:v>
                </c:pt>
                <c:pt idx="149">
                  <c:v>3.3142299999999971</c:v>
                </c:pt>
                <c:pt idx="150">
                  <c:v>3.3315999999999977</c:v>
                </c:pt>
                <c:pt idx="151">
                  <c:v>3.38022</c:v>
                </c:pt>
                <c:pt idx="152">
                  <c:v>3.3975900000000001</c:v>
                </c:pt>
                <c:pt idx="153">
                  <c:v>3.4149599999999976</c:v>
                </c:pt>
                <c:pt idx="154">
                  <c:v>3.4323299999999977</c:v>
                </c:pt>
                <c:pt idx="155">
                  <c:v>3.4496899999999977</c:v>
                </c:pt>
                <c:pt idx="156">
                  <c:v>3.46706</c:v>
                </c:pt>
                <c:pt idx="157">
                  <c:v>3.4844300000000001</c:v>
                </c:pt>
                <c:pt idx="158">
                  <c:v>3.5017900000000002</c:v>
                </c:pt>
                <c:pt idx="159">
                  <c:v>3.5191599999999972</c:v>
                </c:pt>
                <c:pt idx="160">
                  <c:v>3.53653</c:v>
                </c:pt>
                <c:pt idx="161">
                  <c:v>3.5539000000000001</c:v>
                </c:pt>
                <c:pt idx="162">
                  <c:v>3.571259999999997</c:v>
                </c:pt>
                <c:pt idx="163">
                  <c:v>3.5886300000000002</c:v>
                </c:pt>
                <c:pt idx="164">
                  <c:v>3.6059999999999999</c:v>
                </c:pt>
                <c:pt idx="165">
                  <c:v>3.6233599999999999</c:v>
                </c:pt>
                <c:pt idx="166">
                  <c:v>3.6407300000000027</c:v>
                </c:pt>
                <c:pt idx="167">
                  <c:v>3.6581000000000001</c:v>
                </c:pt>
                <c:pt idx="168">
                  <c:v>3.6754699999999971</c:v>
                </c:pt>
                <c:pt idx="169">
                  <c:v>3.6928299999999972</c:v>
                </c:pt>
                <c:pt idx="170">
                  <c:v>3.71367</c:v>
                </c:pt>
                <c:pt idx="171">
                  <c:v>3.7310399999999997</c:v>
                </c:pt>
                <c:pt idx="172">
                  <c:v>3.7484099999999998</c:v>
                </c:pt>
                <c:pt idx="173">
                  <c:v>3.7657699999999998</c:v>
                </c:pt>
                <c:pt idx="174">
                  <c:v>3.7831400000000026</c:v>
                </c:pt>
                <c:pt idx="175">
                  <c:v>3.8005100000000001</c:v>
                </c:pt>
                <c:pt idx="176">
                  <c:v>3.8178799999999975</c:v>
                </c:pt>
                <c:pt idx="177">
                  <c:v>3.8352399999999971</c:v>
                </c:pt>
                <c:pt idx="178">
                  <c:v>3.86477</c:v>
                </c:pt>
                <c:pt idx="179">
                  <c:v>3.8821300000000001</c:v>
                </c:pt>
                <c:pt idx="180">
                  <c:v>3.8994999999999975</c:v>
                </c:pt>
                <c:pt idx="181">
                  <c:v>3.916869999999995</c:v>
                </c:pt>
                <c:pt idx="182">
                  <c:v>3.9342399999999977</c:v>
                </c:pt>
                <c:pt idx="183">
                  <c:v>3.9515999999999987</c:v>
                </c:pt>
                <c:pt idx="184">
                  <c:v>3.9759199999999977</c:v>
                </c:pt>
                <c:pt idx="185">
                  <c:v>3.9932799999999977</c:v>
                </c:pt>
                <c:pt idx="186">
                  <c:v>4.01065</c:v>
                </c:pt>
                <c:pt idx="187">
                  <c:v>4.0280199999999944</c:v>
                </c:pt>
                <c:pt idx="188">
                  <c:v>4.0453900000000003</c:v>
                </c:pt>
                <c:pt idx="189">
                  <c:v>4.1982200000000001</c:v>
                </c:pt>
                <c:pt idx="190">
                  <c:v>4.2155799999999966</c:v>
                </c:pt>
                <c:pt idx="191">
                  <c:v>4.2329499999999998</c:v>
                </c:pt>
                <c:pt idx="192">
                  <c:v>4.2503200000000003</c:v>
                </c:pt>
                <c:pt idx="193">
                  <c:v>4.3909899999999951</c:v>
                </c:pt>
                <c:pt idx="194">
                  <c:v>4.4083600000000063</c:v>
                </c:pt>
                <c:pt idx="195">
                  <c:v>4.4257299999999997</c:v>
                </c:pt>
                <c:pt idx="196">
                  <c:v>4.4430899999999998</c:v>
                </c:pt>
                <c:pt idx="197">
                  <c:v>4.4604600000000003</c:v>
                </c:pt>
                <c:pt idx="198">
                  <c:v>4.5021399999999945</c:v>
                </c:pt>
                <c:pt idx="199">
                  <c:v>4.5195099999999995</c:v>
                </c:pt>
                <c:pt idx="200">
                  <c:v>4.53688</c:v>
                </c:pt>
                <c:pt idx="201">
                  <c:v>4.5542400000000001</c:v>
                </c:pt>
                <c:pt idx="202">
                  <c:v>5.0283699999999998</c:v>
                </c:pt>
                <c:pt idx="203">
                  <c:v>5.0457299999999998</c:v>
                </c:pt>
                <c:pt idx="204">
                  <c:v>5.0630999999999995</c:v>
                </c:pt>
                <c:pt idx="205">
                  <c:v>5.08047</c:v>
                </c:pt>
                <c:pt idx="206">
                  <c:v>5.0978299999999965</c:v>
                </c:pt>
                <c:pt idx="207">
                  <c:v>5.1151999999999944</c:v>
                </c:pt>
                <c:pt idx="208">
                  <c:v>5.1325699999999985</c:v>
                </c:pt>
                <c:pt idx="209">
                  <c:v>5.14994</c:v>
                </c:pt>
                <c:pt idx="210">
                  <c:v>5.1672999999999965</c:v>
                </c:pt>
                <c:pt idx="211">
                  <c:v>5.1846699999999997</c:v>
                </c:pt>
                <c:pt idx="212">
                  <c:v>5.2020400000000002</c:v>
                </c:pt>
                <c:pt idx="213">
                  <c:v>5.2194000000000003</c:v>
                </c:pt>
                <c:pt idx="214">
                  <c:v>5.2367700000000053</c:v>
                </c:pt>
                <c:pt idx="215">
                  <c:v>5.2541399999999943</c:v>
                </c:pt>
                <c:pt idx="216">
                  <c:v>5.2715100000000001</c:v>
                </c:pt>
                <c:pt idx="217">
                  <c:v>5.2888700000000002</c:v>
                </c:pt>
                <c:pt idx="218">
                  <c:v>5.3062399999999998</c:v>
                </c:pt>
                <c:pt idx="219">
                  <c:v>5.3236099999999995</c:v>
                </c:pt>
                <c:pt idx="220">
                  <c:v>5.3409699999999996</c:v>
                </c:pt>
                <c:pt idx="221">
                  <c:v>5.3583400000000001</c:v>
                </c:pt>
                <c:pt idx="222">
                  <c:v>5.3757099999999998</c:v>
                </c:pt>
                <c:pt idx="223">
                  <c:v>5.3930799999999985</c:v>
                </c:pt>
                <c:pt idx="224">
                  <c:v>5.4104400000000004</c:v>
                </c:pt>
                <c:pt idx="225">
                  <c:v>5.4278099999999965</c:v>
                </c:pt>
                <c:pt idx="226">
                  <c:v>5.4451799999999997</c:v>
                </c:pt>
                <c:pt idx="227">
                  <c:v>5.4625399999999944</c:v>
                </c:pt>
                <c:pt idx="228">
                  <c:v>5.4799100000000003</c:v>
                </c:pt>
                <c:pt idx="229">
                  <c:v>5.4972799999999999</c:v>
                </c:pt>
                <c:pt idx="230">
                  <c:v>5.5146499999999996</c:v>
                </c:pt>
                <c:pt idx="231">
                  <c:v>5.5320099999999996</c:v>
                </c:pt>
                <c:pt idx="232">
                  <c:v>5.5493800000000002</c:v>
                </c:pt>
                <c:pt idx="233">
                  <c:v>5.5667499999999999</c:v>
                </c:pt>
                <c:pt idx="234">
                  <c:v>5.5841099999999955</c:v>
                </c:pt>
                <c:pt idx="235">
                  <c:v>5.6014799999999996</c:v>
                </c:pt>
                <c:pt idx="236">
                  <c:v>5.6188499999999975</c:v>
                </c:pt>
                <c:pt idx="237">
                  <c:v>5.6362199999999998</c:v>
                </c:pt>
                <c:pt idx="238">
                  <c:v>5.6535799999999945</c:v>
                </c:pt>
                <c:pt idx="239">
                  <c:v>5.6709499999999995</c:v>
                </c:pt>
              </c:numCache>
            </c:numRef>
          </c:xVal>
          <c:yVal>
            <c:numRef>
              <c:f>Sheet1!$D$2:$D$241</c:f>
              <c:numCache>
                <c:formatCode>General</c:formatCode>
                <c:ptCount val="240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2</c:v>
                </c:pt>
                <c:pt idx="19">
                  <c:v>2</c:v>
                </c:pt>
                <c:pt idx="20">
                  <c:v>2</c:v>
                </c:pt>
                <c:pt idx="21">
                  <c:v>2</c:v>
                </c:pt>
                <c:pt idx="22">
                  <c:v>2</c:v>
                </c:pt>
                <c:pt idx="23">
                  <c:v>2</c:v>
                </c:pt>
                <c:pt idx="24">
                  <c:v>2</c:v>
                </c:pt>
                <c:pt idx="25">
                  <c:v>2</c:v>
                </c:pt>
                <c:pt idx="26">
                  <c:v>2</c:v>
                </c:pt>
                <c:pt idx="27">
                  <c:v>2</c:v>
                </c:pt>
                <c:pt idx="28">
                  <c:v>2</c:v>
                </c:pt>
                <c:pt idx="29">
                  <c:v>2</c:v>
                </c:pt>
                <c:pt idx="30">
                  <c:v>2</c:v>
                </c:pt>
                <c:pt idx="31">
                  <c:v>2</c:v>
                </c:pt>
                <c:pt idx="32">
                  <c:v>2</c:v>
                </c:pt>
                <c:pt idx="33">
                  <c:v>2</c:v>
                </c:pt>
                <c:pt idx="34">
                  <c:v>2</c:v>
                </c:pt>
                <c:pt idx="35">
                  <c:v>2</c:v>
                </c:pt>
                <c:pt idx="36">
                  <c:v>2</c:v>
                </c:pt>
                <c:pt idx="37">
                  <c:v>2</c:v>
                </c:pt>
                <c:pt idx="38">
                  <c:v>2</c:v>
                </c:pt>
                <c:pt idx="39">
                  <c:v>2</c:v>
                </c:pt>
                <c:pt idx="40">
                  <c:v>2</c:v>
                </c:pt>
                <c:pt idx="41">
                  <c:v>2</c:v>
                </c:pt>
                <c:pt idx="42">
                  <c:v>2</c:v>
                </c:pt>
                <c:pt idx="43">
                  <c:v>2</c:v>
                </c:pt>
                <c:pt idx="44">
                  <c:v>2</c:v>
                </c:pt>
                <c:pt idx="45">
                  <c:v>2</c:v>
                </c:pt>
                <c:pt idx="46">
                  <c:v>2</c:v>
                </c:pt>
                <c:pt idx="47">
                  <c:v>2</c:v>
                </c:pt>
                <c:pt idx="48">
                  <c:v>2</c:v>
                </c:pt>
                <c:pt idx="49">
                  <c:v>2</c:v>
                </c:pt>
                <c:pt idx="50">
                  <c:v>2</c:v>
                </c:pt>
                <c:pt idx="51">
                  <c:v>2</c:v>
                </c:pt>
                <c:pt idx="52">
                  <c:v>2</c:v>
                </c:pt>
                <c:pt idx="53">
                  <c:v>2</c:v>
                </c:pt>
                <c:pt idx="54">
                  <c:v>2</c:v>
                </c:pt>
                <c:pt idx="55">
                  <c:v>2</c:v>
                </c:pt>
                <c:pt idx="56">
                  <c:v>2</c:v>
                </c:pt>
                <c:pt idx="57">
                  <c:v>2</c:v>
                </c:pt>
                <c:pt idx="58">
                  <c:v>2</c:v>
                </c:pt>
                <c:pt idx="59">
                  <c:v>2</c:v>
                </c:pt>
                <c:pt idx="60">
                  <c:v>2</c:v>
                </c:pt>
                <c:pt idx="61">
                  <c:v>2</c:v>
                </c:pt>
                <c:pt idx="62">
                  <c:v>2</c:v>
                </c:pt>
                <c:pt idx="63">
                  <c:v>2</c:v>
                </c:pt>
                <c:pt idx="64">
                  <c:v>2</c:v>
                </c:pt>
                <c:pt idx="65">
                  <c:v>2</c:v>
                </c:pt>
                <c:pt idx="66">
                  <c:v>2</c:v>
                </c:pt>
                <c:pt idx="67">
                  <c:v>2</c:v>
                </c:pt>
                <c:pt idx="68">
                  <c:v>2</c:v>
                </c:pt>
                <c:pt idx="69">
                  <c:v>2</c:v>
                </c:pt>
                <c:pt idx="70">
                  <c:v>2</c:v>
                </c:pt>
                <c:pt idx="71">
                  <c:v>2</c:v>
                </c:pt>
                <c:pt idx="72">
                  <c:v>2</c:v>
                </c:pt>
                <c:pt idx="73">
                  <c:v>2</c:v>
                </c:pt>
                <c:pt idx="74">
                  <c:v>2</c:v>
                </c:pt>
                <c:pt idx="75">
                  <c:v>2</c:v>
                </c:pt>
                <c:pt idx="76">
                  <c:v>2</c:v>
                </c:pt>
                <c:pt idx="77">
                  <c:v>2</c:v>
                </c:pt>
                <c:pt idx="78">
                  <c:v>2</c:v>
                </c:pt>
                <c:pt idx="79">
                  <c:v>2</c:v>
                </c:pt>
                <c:pt idx="80">
                  <c:v>2</c:v>
                </c:pt>
                <c:pt idx="81">
                  <c:v>2</c:v>
                </c:pt>
                <c:pt idx="82">
                  <c:v>2</c:v>
                </c:pt>
                <c:pt idx="83">
                  <c:v>2</c:v>
                </c:pt>
                <c:pt idx="84">
                  <c:v>2</c:v>
                </c:pt>
                <c:pt idx="85">
                  <c:v>2</c:v>
                </c:pt>
                <c:pt idx="86">
                  <c:v>2</c:v>
                </c:pt>
                <c:pt idx="87">
                  <c:v>2</c:v>
                </c:pt>
                <c:pt idx="88">
                  <c:v>2</c:v>
                </c:pt>
                <c:pt idx="89">
                  <c:v>2</c:v>
                </c:pt>
                <c:pt idx="90">
                  <c:v>2</c:v>
                </c:pt>
                <c:pt idx="91">
                  <c:v>2</c:v>
                </c:pt>
                <c:pt idx="92">
                  <c:v>2</c:v>
                </c:pt>
                <c:pt idx="93">
                  <c:v>2</c:v>
                </c:pt>
                <c:pt idx="94">
                  <c:v>2</c:v>
                </c:pt>
                <c:pt idx="95">
                  <c:v>2</c:v>
                </c:pt>
                <c:pt idx="96">
                  <c:v>2</c:v>
                </c:pt>
                <c:pt idx="97">
                  <c:v>2</c:v>
                </c:pt>
                <c:pt idx="98">
                  <c:v>2</c:v>
                </c:pt>
                <c:pt idx="99">
                  <c:v>2</c:v>
                </c:pt>
                <c:pt idx="100">
                  <c:v>2</c:v>
                </c:pt>
                <c:pt idx="101">
                  <c:v>2</c:v>
                </c:pt>
                <c:pt idx="102">
                  <c:v>2</c:v>
                </c:pt>
                <c:pt idx="103">
                  <c:v>2</c:v>
                </c:pt>
                <c:pt idx="104">
                  <c:v>2</c:v>
                </c:pt>
                <c:pt idx="105">
                  <c:v>2</c:v>
                </c:pt>
                <c:pt idx="106">
                  <c:v>2</c:v>
                </c:pt>
                <c:pt idx="107">
                  <c:v>2</c:v>
                </c:pt>
                <c:pt idx="108">
                  <c:v>2</c:v>
                </c:pt>
                <c:pt idx="109">
                  <c:v>2</c:v>
                </c:pt>
                <c:pt idx="110">
                  <c:v>2</c:v>
                </c:pt>
                <c:pt idx="111">
                  <c:v>2</c:v>
                </c:pt>
                <c:pt idx="112">
                  <c:v>2</c:v>
                </c:pt>
                <c:pt idx="113">
                  <c:v>2</c:v>
                </c:pt>
                <c:pt idx="114">
                  <c:v>2</c:v>
                </c:pt>
                <c:pt idx="115">
                  <c:v>2</c:v>
                </c:pt>
                <c:pt idx="116">
                  <c:v>2</c:v>
                </c:pt>
                <c:pt idx="117">
                  <c:v>2</c:v>
                </c:pt>
                <c:pt idx="118">
                  <c:v>2</c:v>
                </c:pt>
                <c:pt idx="119">
                  <c:v>2</c:v>
                </c:pt>
                <c:pt idx="120">
                  <c:v>2</c:v>
                </c:pt>
                <c:pt idx="121">
                  <c:v>2</c:v>
                </c:pt>
                <c:pt idx="122">
                  <c:v>2</c:v>
                </c:pt>
                <c:pt idx="123">
                  <c:v>2</c:v>
                </c:pt>
                <c:pt idx="124">
                  <c:v>2</c:v>
                </c:pt>
                <c:pt idx="125">
                  <c:v>2</c:v>
                </c:pt>
                <c:pt idx="126">
                  <c:v>2</c:v>
                </c:pt>
                <c:pt idx="127">
                  <c:v>2</c:v>
                </c:pt>
                <c:pt idx="128">
                  <c:v>2</c:v>
                </c:pt>
                <c:pt idx="129">
                  <c:v>2</c:v>
                </c:pt>
                <c:pt idx="130">
                  <c:v>2</c:v>
                </c:pt>
                <c:pt idx="131">
                  <c:v>2</c:v>
                </c:pt>
                <c:pt idx="132">
                  <c:v>2</c:v>
                </c:pt>
                <c:pt idx="133">
                  <c:v>2</c:v>
                </c:pt>
                <c:pt idx="134">
                  <c:v>2</c:v>
                </c:pt>
                <c:pt idx="135">
                  <c:v>2</c:v>
                </c:pt>
                <c:pt idx="136">
                  <c:v>2</c:v>
                </c:pt>
                <c:pt idx="137">
                  <c:v>2</c:v>
                </c:pt>
                <c:pt idx="138">
                  <c:v>2</c:v>
                </c:pt>
                <c:pt idx="139">
                  <c:v>2</c:v>
                </c:pt>
                <c:pt idx="140">
                  <c:v>2</c:v>
                </c:pt>
                <c:pt idx="141">
                  <c:v>2</c:v>
                </c:pt>
                <c:pt idx="142">
                  <c:v>2</c:v>
                </c:pt>
                <c:pt idx="143">
                  <c:v>2</c:v>
                </c:pt>
                <c:pt idx="144">
                  <c:v>2</c:v>
                </c:pt>
                <c:pt idx="145">
                  <c:v>2</c:v>
                </c:pt>
                <c:pt idx="146">
                  <c:v>2</c:v>
                </c:pt>
                <c:pt idx="147">
                  <c:v>2</c:v>
                </c:pt>
                <c:pt idx="148">
                  <c:v>2</c:v>
                </c:pt>
                <c:pt idx="149">
                  <c:v>2</c:v>
                </c:pt>
                <c:pt idx="150">
                  <c:v>2</c:v>
                </c:pt>
                <c:pt idx="151">
                  <c:v>2</c:v>
                </c:pt>
                <c:pt idx="152">
                  <c:v>2</c:v>
                </c:pt>
                <c:pt idx="153">
                  <c:v>2</c:v>
                </c:pt>
                <c:pt idx="154">
                  <c:v>2</c:v>
                </c:pt>
                <c:pt idx="155">
                  <c:v>2</c:v>
                </c:pt>
                <c:pt idx="156">
                  <c:v>2</c:v>
                </c:pt>
                <c:pt idx="157">
                  <c:v>2</c:v>
                </c:pt>
                <c:pt idx="158">
                  <c:v>2</c:v>
                </c:pt>
                <c:pt idx="159">
                  <c:v>2</c:v>
                </c:pt>
                <c:pt idx="160">
                  <c:v>2</c:v>
                </c:pt>
                <c:pt idx="161">
                  <c:v>2</c:v>
                </c:pt>
                <c:pt idx="162">
                  <c:v>2</c:v>
                </c:pt>
                <c:pt idx="163">
                  <c:v>2</c:v>
                </c:pt>
                <c:pt idx="164">
                  <c:v>2</c:v>
                </c:pt>
                <c:pt idx="165">
                  <c:v>2</c:v>
                </c:pt>
                <c:pt idx="166">
                  <c:v>2</c:v>
                </c:pt>
                <c:pt idx="167">
                  <c:v>2</c:v>
                </c:pt>
                <c:pt idx="168">
                  <c:v>2</c:v>
                </c:pt>
                <c:pt idx="169">
                  <c:v>2</c:v>
                </c:pt>
                <c:pt idx="170">
                  <c:v>2</c:v>
                </c:pt>
                <c:pt idx="171">
                  <c:v>2</c:v>
                </c:pt>
                <c:pt idx="172">
                  <c:v>2</c:v>
                </c:pt>
                <c:pt idx="173">
                  <c:v>2</c:v>
                </c:pt>
                <c:pt idx="174">
                  <c:v>2</c:v>
                </c:pt>
                <c:pt idx="175">
                  <c:v>2</c:v>
                </c:pt>
                <c:pt idx="176">
                  <c:v>2</c:v>
                </c:pt>
                <c:pt idx="177">
                  <c:v>2</c:v>
                </c:pt>
                <c:pt idx="178">
                  <c:v>2</c:v>
                </c:pt>
                <c:pt idx="179">
                  <c:v>2</c:v>
                </c:pt>
                <c:pt idx="180">
                  <c:v>2</c:v>
                </c:pt>
                <c:pt idx="181">
                  <c:v>2</c:v>
                </c:pt>
                <c:pt idx="182">
                  <c:v>2</c:v>
                </c:pt>
                <c:pt idx="183">
                  <c:v>2</c:v>
                </c:pt>
                <c:pt idx="184">
                  <c:v>2</c:v>
                </c:pt>
                <c:pt idx="185">
                  <c:v>2</c:v>
                </c:pt>
                <c:pt idx="186">
                  <c:v>2</c:v>
                </c:pt>
                <c:pt idx="187">
                  <c:v>2</c:v>
                </c:pt>
                <c:pt idx="188">
                  <c:v>2</c:v>
                </c:pt>
                <c:pt idx="189">
                  <c:v>2</c:v>
                </c:pt>
                <c:pt idx="190">
                  <c:v>2</c:v>
                </c:pt>
                <c:pt idx="191">
                  <c:v>2</c:v>
                </c:pt>
                <c:pt idx="192">
                  <c:v>2</c:v>
                </c:pt>
                <c:pt idx="193">
                  <c:v>2</c:v>
                </c:pt>
                <c:pt idx="194">
                  <c:v>2</c:v>
                </c:pt>
                <c:pt idx="195">
                  <c:v>2</c:v>
                </c:pt>
                <c:pt idx="196">
                  <c:v>2</c:v>
                </c:pt>
                <c:pt idx="197">
                  <c:v>2</c:v>
                </c:pt>
                <c:pt idx="198">
                  <c:v>2</c:v>
                </c:pt>
                <c:pt idx="199">
                  <c:v>2</c:v>
                </c:pt>
                <c:pt idx="200">
                  <c:v>2</c:v>
                </c:pt>
                <c:pt idx="201">
                  <c:v>2</c:v>
                </c:pt>
                <c:pt idx="202">
                  <c:v>2</c:v>
                </c:pt>
                <c:pt idx="203">
                  <c:v>2</c:v>
                </c:pt>
                <c:pt idx="204">
                  <c:v>2</c:v>
                </c:pt>
                <c:pt idx="205">
                  <c:v>2</c:v>
                </c:pt>
                <c:pt idx="206">
                  <c:v>2</c:v>
                </c:pt>
                <c:pt idx="207">
                  <c:v>2</c:v>
                </c:pt>
                <c:pt idx="208">
                  <c:v>2</c:v>
                </c:pt>
                <c:pt idx="209">
                  <c:v>2</c:v>
                </c:pt>
                <c:pt idx="210">
                  <c:v>2</c:v>
                </c:pt>
                <c:pt idx="211">
                  <c:v>2</c:v>
                </c:pt>
                <c:pt idx="212">
                  <c:v>2</c:v>
                </c:pt>
                <c:pt idx="213">
                  <c:v>2</c:v>
                </c:pt>
                <c:pt idx="214">
                  <c:v>2</c:v>
                </c:pt>
                <c:pt idx="215">
                  <c:v>2</c:v>
                </c:pt>
                <c:pt idx="216">
                  <c:v>2</c:v>
                </c:pt>
                <c:pt idx="217">
                  <c:v>2</c:v>
                </c:pt>
                <c:pt idx="218">
                  <c:v>2</c:v>
                </c:pt>
                <c:pt idx="219">
                  <c:v>2</c:v>
                </c:pt>
                <c:pt idx="220">
                  <c:v>2</c:v>
                </c:pt>
                <c:pt idx="221">
                  <c:v>2</c:v>
                </c:pt>
                <c:pt idx="222">
                  <c:v>2</c:v>
                </c:pt>
                <c:pt idx="223">
                  <c:v>2</c:v>
                </c:pt>
                <c:pt idx="224">
                  <c:v>2</c:v>
                </c:pt>
                <c:pt idx="225">
                  <c:v>2</c:v>
                </c:pt>
                <c:pt idx="226">
                  <c:v>2</c:v>
                </c:pt>
                <c:pt idx="227">
                  <c:v>2</c:v>
                </c:pt>
                <c:pt idx="228">
                  <c:v>2</c:v>
                </c:pt>
                <c:pt idx="229">
                  <c:v>2</c:v>
                </c:pt>
                <c:pt idx="230">
                  <c:v>2</c:v>
                </c:pt>
                <c:pt idx="231">
                  <c:v>2</c:v>
                </c:pt>
                <c:pt idx="232">
                  <c:v>2</c:v>
                </c:pt>
                <c:pt idx="233">
                  <c:v>2</c:v>
                </c:pt>
                <c:pt idx="234">
                  <c:v>2</c:v>
                </c:pt>
                <c:pt idx="235">
                  <c:v>2</c:v>
                </c:pt>
                <c:pt idx="236">
                  <c:v>2</c:v>
                </c:pt>
                <c:pt idx="237">
                  <c:v>2</c:v>
                </c:pt>
                <c:pt idx="238">
                  <c:v>2</c:v>
                </c:pt>
                <c:pt idx="239">
                  <c:v>2</c:v>
                </c:pt>
              </c:numCache>
            </c:numRef>
          </c:yVal>
        </c:ser>
        <c:ser>
          <c:idx val="2"/>
          <c:order val="2"/>
          <c:tx>
            <c:v>3</c:v>
          </c:tx>
          <c:spPr>
            <a:ln w="28575">
              <a:noFill/>
            </a:ln>
          </c:spPr>
          <c:marker>
            <c:symbol val="circle"/>
            <c:size val="5"/>
            <c:spPr>
              <a:solidFill>
                <a:srgbClr val="002060"/>
              </a:solidFill>
              <a:ln>
                <a:noFill/>
              </a:ln>
            </c:spPr>
          </c:marker>
          <c:xVal>
            <c:numRef>
              <c:f>Sheet1!$E$2:$E$226</c:f>
              <c:numCache>
                <c:formatCode>General</c:formatCode>
                <c:ptCount val="225"/>
                <c:pt idx="0">
                  <c:v>7.1205900000000003E-2</c:v>
                </c:pt>
                <c:pt idx="1">
                  <c:v>8.6838900000000066E-2</c:v>
                </c:pt>
                <c:pt idx="2">
                  <c:v>0.10420599999999999</c:v>
                </c:pt>
                <c:pt idx="3">
                  <c:v>0.12157300000000008</c:v>
                </c:pt>
                <c:pt idx="4">
                  <c:v>0.13894000000000023</c:v>
                </c:pt>
                <c:pt idx="5">
                  <c:v>0.15630700000000017</c:v>
                </c:pt>
                <c:pt idx="6">
                  <c:v>0.173675</c:v>
                </c:pt>
                <c:pt idx="7">
                  <c:v>0.19104200000000027</c:v>
                </c:pt>
                <c:pt idx="8">
                  <c:v>0.20840900000000026</c:v>
                </c:pt>
                <c:pt idx="9">
                  <c:v>0.22577600000000023</c:v>
                </c:pt>
                <c:pt idx="10">
                  <c:v>0.24314300000000016</c:v>
                </c:pt>
                <c:pt idx="11">
                  <c:v>0.26051000000000002</c:v>
                </c:pt>
                <c:pt idx="12">
                  <c:v>0.27787700000000032</c:v>
                </c:pt>
                <c:pt idx="13">
                  <c:v>0.29524500000000004</c:v>
                </c:pt>
                <c:pt idx="14">
                  <c:v>0.31261200000000033</c:v>
                </c:pt>
                <c:pt idx="15">
                  <c:v>0.32997900000000047</c:v>
                </c:pt>
                <c:pt idx="16">
                  <c:v>0.34734600000000065</c:v>
                </c:pt>
                <c:pt idx="17">
                  <c:v>0.36471300000000001</c:v>
                </c:pt>
                <c:pt idx="18">
                  <c:v>0.38208000000000047</c:v>
                </c:pt>
                <c:pt idx="19">
                  <c:v>0.39944700000000033</c:v>
                </c:pt>
                <c:pt idx="20">
                  <c:v>0.41681500000000032</c:v>
                </c:pt>
                <c:pt idx="21">
                  <c:v>0.4341820000000004</c:v>
                </c:pt>
                <c:pt idx="22">
                  <c:v>0.45154900000000003</c:v>
                </c:pt>
                <c:pt idx="23">
                  <c:v>0.46891600000000033</c:v>
                </c:pt>
                <c:pt idx="24">
                  <c:v>0.48628300000000002</c:v>
                </c:pt>
                <c:pt idx="25">
                  <c:v>0.50191299999999917</c:v>
                </c:pt>
                <c:pt idx="26">
                  <c:v>0.51928099999999933</c:v>
                </c:pt>
                <c:pt idx="27">
                  <c:v>0.53664800000000079</c:v>
                </c:pt>
                <c:pt idx="28">
                  <c:v>0.55401500000000004</c:v>
                </c:pt>
                <c:pt idx="29">
                  <c:v>0.5713819999999995</c:v>
                </c:pt>
                <c:pt idx="30">
                  <c:v>0.58874900000000097</c:v>
                </c:pt>
                <c:pt idx="31">
                  <c:v>0.60611599999999999</c:v>
                </c:pt>
                <c:pt idx="32">
                  <c:v>0.62174400000000096</c:v>
                </c:pt>
                <c:pt idx="33">
                  <c:v>0.65126799999999996</c:v>
                </c:pt>
                <c:pt idx="34">
                  <c:v>0.66690100000000097</c:v>
                </c:pt>
                <c:pt idx="35">
                  <c:v>0.68426799999999999</c:v>
                </c:pt>
                <c:pt idx="36">
                  <c:v>0.70163600000000004</c:v>
                </c:pt>
                <c:pt idx="37">
                  <c:v>0.7190029999999995</c:v>
                </c:pt>
                <c:pt idx="38">
                  <c:v>1.8287599999999999</c:v>
                </c:pt>
                <c:pt idx="39">
                  <c:v>1.84439</c:v>
                </c:pt>
                <c:pt idx="40">
                  <c:v>1.8617599999999999</c:v>
                </c:pt>
                <c:pt idx="41">
                  <c:v>1.87913</c:v>
                </c:pt>
                <c:pt idx="42">
                  <c:v>1.89476</c:v>
                </c:pt>
                <c:pt idx="43">
                  <c:v>2.0093800000000002</c:v>
                </c:pt>
                <c:pt idx="44">
                  <c:v>2.02501</c:v>
                </c:pt>
                <c:pt idx="45">
                  <c:v>2.0423800000000001</c:v>
                </c:pt>
                <c:pt idx="46">
                  <c:v>2.0597499999999975</c:v>
                </c:pt>
                <c:pt idx="47">
                  <c:v>2.0771099999999998</c:v>
                </c:pt>
                <c:pt idx="48">
                  <c:v>2.0944799999999977</c:v>
                </c:pt>
                <c:pt idx="49">
                  <c:v>2.1118499999999965</c:v>
                </c:pt>
                <c:pt idx="50">
                  <c:v>2.1274799999999998</c:v>
                </c:pt>
                <c:pt idx="51">
                  <c:v>2.1483200000000027</c:v>
                </c:pt>
                <c:pt idx="52">
                  <c:v>2.1639499999999998</c:v>
                </c:pt>
                <c:pt idx="53">
                  <c:v>2.1813199999999999</c:v>
                </c:pt>
                <c:pt idx="54">
                  <c:v>2.1969499999999975</c:v>
                </c:pt>
                <c:pt idx="55">
                  <c:v>2.216049999999997</c:v>
                </c:pt>
                <c:pt idx="56">
                  <c:v>2.2316799999999977</c:v>
                </c:pt>
                <c:pt idx="57">
                  <c:v>2.24905</c:v>
                </c:pt>
                <c:pt idx="58">
                  <c:v>2.26641</c:v>
                </c:pt>
                <c:pt idx="59">
                  <c:v>2.2820399999999998</c:v>
                </c:pt>
                <c:pt idx="60">
                  <c:v>2.3271999999999999</c:v>
                </c:pt>
                <c:pt idx="61">
                  <c:v>2.3428299999999975</c:v>
                </c:pt>
                <c:pt idx="62">
                  <c:v>2.3601999999999999</c:v>
                </c:pt>
                <c:pt idx="63">
                  <c:v>2.3775599999999977</c:v>
                </c:pt>
                <c:pt idx="64">
                  <c:v>2.39493</c:v>
                </c:pt>
                <c:pt idx="65">
                  <c:v>2.412299999999997</c:v>
                </c:pt>
                <c:pt idx="66">
                  <c:v>2.4261900000000001</c:v>
                </c:pt>
                <c:pt idx="67">
                  <c:v>2.4418199999999977</c:v>
                </c:pt>
                <c:pt idx="68">
                  <c:v>2.45919</c:v>
                </c:pt>
                <c:pt idx="69">
                  <c:v>2.476559999999997</c:v>
                </c:pt>
                <c:pt idx="70">
                  <c:v>2.5078200000000002</c:v>
                </c:pt>
                <c:pt idx="71">
                  <c:v>2.52345</c:v>
                </c:pt>
                <c:pt idx="72">
                  <c:v>2.5408200000000001</c:v>
                </c:pt>
                <c:pt idx="73">
                  <c:v>2.5581800000000001</c:v>
                </c:pt>
                <c:pt idx="74">
                  <c:v>2.5755499999999971</c:v>
                </c:pt>
                <c:pt idx="75">
                  <c:v>2.5929199999999977</c:v>
                </c:pt>
                <c:pt idx="76">
                  <c:v>2.7005900000000032</c:v>
                </c:pt>
                <c:pt idx="77">
                  <c:v>2.7162199999999972</c:v>
                </c:pt>
                <c:pt idx="78">
                  <c:v>2.7335900000000026</c:v>
                </c:pt>
                <c:pt idx="79">
                  <c:v>2.7509600000000001</c:v>
                </c:pt>
                <c:pt idx="80">
                  <c:v>2.7683300000000037</c:v>
                </c:pt>
                <c:pt idx="81">
                  <c:v>2.7856900000000002</c:v>
                </c:pt>
                <c:pt idx="82">
                  <c:v>2.8030599999999977</c:v>
                </c:pt>
                <c:pt idx="83">
                  <c:v>2.82043</c:v>
                </c:pt>
                <c:pt idx="84">
                  <c:v>2.83779</c:v>
                </c:pt>
                <c:pt idx="85">
                  <c:v>2.8551599999999975</c:v>
                </c:pt>
                <c:pt idx="86">
                  <c:v>2.8725299999999971</c:v>
                </c:pt>
                <c:pt idx="87">
                  <c:v>2.8898999999999977</c:v>
                </c:pt>
                <c:pt idx="88">
                  <c:v>2.90726</c:v>
                </c:pt>
                <c:pt idx="89">
                  <c:v>2.9246300000000001</c:v>
                </c:pt>
                <c:pt idx="90">
                  <c:v>2.9419999999999997</c:v>
                </c:pt>
                <c:pt idx="91">
                  <c:v>2.9593599999999975</c:v>
                </c:pt>
                <c:pt idx="92">
                  <c:v>2.9767299999999977</c:v>
                </c:pt>
                <c:pt idx="93">
                  <c:v>2.9941</c:v>
                </c:pt>
                <c:pt idx="94">
                  <c:v>3.011469999999997</c:v>
                </c:pt>
                <c:pt idx="95">
                  <c:v>3.0288300000000001</c:v>
                </c:pt>
                <c:pt idx="96">
                  <c:v>3.0461999999999998</c:v>
                </c:pt>
                <c:pt idx="97">
                  <c:v>3.0635699999999999</c:v>
                </c:pt>
                <c:pt idx="98">
                  <c:v>3.0809299999999999</c:v>
                </c:pt>
                <c:pt idx="99">
                  <c:v>3.0983000000000001</c:v>
                </c:pt>
                <c:pt idx="100">
                  <c:v>3.1156699999999975</c:v>
                </c:pt>
                <c:pt idx="101">
                  <c:v>3.1330399999999998</c:v>
                </c:pt>
                <c:pt idx="102">
                  <c:v>3.1503999999999999</c:v>
                </c:pt>
                <c:pt idx="103">
                  <c:v>3.1677700000000026</c:v>
                </c:pt>
                <c:pt idx="104">
                  <c:v>3.1851400000000001</c:v>
                </c:pt>
                <c:pt idx="105">
                  <c:v>3.2025000000000001</c:v>
                </c:pt>
                <c:pt idx="106">
                  <c:v>3.2198699999999971</c:v>
                </c:pt>
                <c:pt idx="107">
                  <c:v>3.2372399999999999</c:v>
                </c:pt>
                <c:pt idx="108">
                  <c:v>3.25461</c:v>
                </c:pt>
                <c:pt idx="109">
                  <c:v>3.27197</c:v>
                </c:pt>
                <c:pt idx="110">
                  <c:v>3.2893400000000002</c:v>
                </c:pt>
                <c:pt idx="111">
                  <c:v>3.3067099999999972</c:v>
                </c:pt>
                <c:pt idx="112">
                  <c:v>3.3240699999999972</c:v>
                </c:pt>
                <c:pt idx="113">
                  <c:v>3.3414399999999977</c:v>
                </c:pt>
                <c:pt idx="114">
                  <c:v>3.358809999999997</c:v>
                </c:pt>
                <c:pt idx="115">
                  <c:v>3.3761799999999975</c:v>
                </c:pt>
                <c:pt idx="116">
                  <c:v>3.3935399999999998</c:v>
                </c:pt>
                <c:pt idx="117">
                  <c:v>3.4109099999999977</c:v>
                </c:pt>
                <c:pt idx="118">
                  <c:v>3.42828</c:v>
                </c:pt>
                <c:pt idx="119">
                  <c:v>3.4456399999999987</c:v>
                </c:pt>
                <c:pt idx="120">
                  <c:v>3.4630100000000001</c:v>
                </c:pt>
                <c:pt idx="121">
                  <c:v>3.4803799999999998</c:v>
                </c:pt>
                <c:pt idx="122">
                  <c:v>3.4977499999999977</c:v>
                </c:pt>
                <c:pt idx="123">
                  <c:v>3.51511</c:v>
                </c:pt>
                <c:pt idx="124">
                  <c:v>3.532479999999997</c:v>
                </c:pt>
                <c:pt idx="125">
                  <c:v>3.5498499999999975</c:v>
                </c:pt>
                <c:pt idx="126">
                  <c:v>3.5672100000000002</c:v>
                </c:pt>
                <c:pt idx="127">
                  <c:v>3.5845799999999999</c:v>
                </c:pt>
                <c:pt idx="128">
                  <c:v>3.60195</c:v>
                </c:pt>
                <c:pt idx="129">
                  <c:v>3.61931</c:v>
                </c:pt>
                <c:pt idx="130">
                  <c:v>3.6436299999999999</c:v>
                </c:pt>
                <c:pt idx="131">
                  <c:v>3.6592599999999975</c:v>
                </c:pt>
                <c:pt idx="132">
                  <c:v>3.6766299999999972</c:v>
                </c:pt>
                <c:pt idx="133">
                  <c:v>3.6939899999999999</c:v>
                </c:pt>
                <c:pt idx="134">
                  <c:v>3.71136</c:v>
                </c:pt>
                <c:pt idx="135">
                  <c:v>3.7287300000000032</c:v>
                </c:pt>
                <c:pt idx="136">
                  <c:v>3.7461000000000002</c:v>
                </c:pt>
                <c:pt idx="137">
                  <c:v>3.7634599999999998</c:v>
                </c:pt>
                <c:pt idx="138">
                  <c:v>3.7808299999999999</c:v>
                </c:pt>
                <c:pt idx="139">
                  <c:v>3.7982</c:v>
                </c:pt>
                <c:pt idx="140">
                  <c:v>3.815559999999997</c:v>
                </c:pt>
                <c:pt idx="141">
                  <c:v>3.8329299999999975</c:v>
                </c:pt>
                <c:pt idx="142">
                  <c:v>3.8502999999999972</c:v>
                </c:pt>
                <c:pt idx="143">
                  <c:v>3.8676699999999977</c:v>
                </c:pt>
                <c:pt idx="144">
                  <c:v>3.88503</c:v>
                </c:pt>
                <c:pt idx="145">
                  <c:v>3.9023999999999988</c:v>
                </c:pt>
                <c:pt idx="146">
                  <c:v>3.9197699999999975</c:v>
                </c:pt>
                <c:pt idx="147">
                  <c:v>3.9371299999999998</c:v>
                </c:pt>
                <c:pt idx="148">
                  <c:v>3.9544999999999977</c:v>
                </c:pt>
                <c:pt idx="149">
                  <c:v>3.9718699999999965</c:v>
                </c:pt>
                <c:pt idx="150">
                  <c:v>3.9892399999999997</c:v>
                </c:pt>
                <c:pt idx="151">
                  <c:v>4.0065999999999997</c:v>
                </c:pt>
                <c:pt idx="152">
                  <c:v>4.0239699999999985</c:v>
                </c:pt>
                <c:pt idx="153">
                  <c:v>4.0413399999999999</c:v>
                </c:pt>
                <c:pt idx="154">
                  <c:v>4.0587</c:v>
                </c:pt>
                <c:pt idx="155">
                  <c:v>4.0760700000000014</c:v>
                </c:pt>
                <c:pt idx="156">
                  <c:v>4.0934400000000002</c:v>
                </c:pt>
                <c:pt idx="157">
                  <c:v>4.1108099999999945</c:v>
                </c:pt>
                <c:pt idx="158">
                  <c:v>4.1281699999999955</c:v>
                </c:pt>
                <c:pt idx="159">
                  <c:v>4.1455399999999942</c:v>
                </c:pt>
                <c:pt idx="160">
                  <c:v>4.1629099999999921</c:v>
                </c:pt>
                <c:pt idx="161">
                  <c:v>4.1802700000000002</c:v>
                </c:pt>
                <c:pt idx="162">
                  <c:v>4.1976399999999945</c:v>
                </c:pt>
                <c:pt idx="163">
                  <c:v>4.2150099999999995</c:v>
                </c:pt>
                <c:pt idx="164">
                  <c:v>4.2323700000000004</c:v>
                </c:pt>
                <c:pt idx="165">
                  <c:v>4.2497400000000063</c:v>
                </c:pt>
                <c:pt idx="166">
                  <c:v>4.2671099999999944</c:v>
                </c:pt>
                <c:pt idx="167">
                  <c:v>4.2844799999999985</c:v>
                </c:pt>
                <c:pt idx="168">
                  <c:v>4.3018400000000003</c:v>
                </c:pt>
                <c:pt idx="169">
                  <c:v>4.31921</c:v>
                </c:pt>
                <c:pt idx="170">
                  <c:v>4.3365799999999997</c:v>
                </c:pt>
                <c:pt idx="171">
                  <c:v>4.3539399999999944</c:v>
                </c:pt>
                <c:pt idx="172">
                  <c:v>4.3713100000000003</c:v>
                </c:pt>
                <c:pt idx="173">
                  <c:v>4.3886799999999999</c:v>
                </c:pt>
                <c:pt idx="174">
                  <c:v>4.4060500000000014</c:v>
                </c:pt>
                <c:pt idx="175">
                  <c:v>4.4234099999999996</c:v>
                </c:pt>
                <c:pt idx="176">
                  <c:v>4.4407800000000002</c:v>
                </c:pt>
                <c:pt idx="177">
                  <c:v>4.4581499999999998</c:v>
                </c:pt>
                <c:pt idx="178">
                  <c:v>4.4755099999999999</c:v>
                </c:pt>
                <c:pt idx="179">
                  <c:v>4.4928799999999995</c:v>
                </c:pt>
                <c:pt idx="180">
                  <c:v>4.5102500000000001</c:v>
                </c:pt>
                <c:pt idx="181">
                  <c:v>4.5276199999999944</c:v>
                </c:pt>
                <c:pt idx="182">
                  <c:v>4.5449799999999945</c:v>
                </c:pt>
                <c:pt idx="183">
                  <c:v>4.5623499999999995</c:v>
                </c:pt>
                <c:pt idx="184">
                  <c:v>4.5797200000000062</c:v>
                </c:pt>
                <c:pt idx="185">
                  <c:v>4.5970799999999965</c:v>
                </c:pt>
                <c:pt idx="186">
                  <c:v>4.6144499999999944</c:v>
                </c:pt>
                <c:pt idx="187">
                  <c:v>4.6318200000000003</c:v>
                </c:pt>
                <c:pt idx="188">
                  <c:v>4.6491899999999955</c:v>
                </c:pt>
                <c:pt idx="189">
                  <c:v>4.6665499999999955</c:v>
                </c:pt>
                <c:pt idx="190">
                  <c:v>4.6839199999999943</c:v>
                </c:pt>
                <c:pt idx="191">
                  <c:v>4.7012900000000064</c:v>
                </c:pt>
                <c:pt idx="192">
                  <c:v>4.7186500000000002</c:v>
                </c:pt>
                <c:pt idx="193">
                  <c:v>4.7360199999999999</c:v>
                </c:pt>
                <c:pt idx="194">
                  <c:v>4.7533899999999996</c:v>
                </c:pt>
                <c:pt idx="195">
                  <c:v>4.7707600000000063</c:v>
                </c:pt>
                <c:pt idx="196">
                  <c:v>4.7881200000000002</c:v>
                </c:pt>
                <c:pt idx="197">
                  <c:v>4.8054899999999945</c:v>
                </c:pt>
                <c:pt idx="198">
                  <c:v>4.822859999999995</c:v>
                </c:pt>
                <c:pt idx="199">
                  <c:v>4.8402200000000004</c:v>
                </c:pt>
                <c:pt idx="200">
                  <c:v>4.8575899999999921</c:v>
                </c:pt>
                <c:pt idx="201">
                  <c:v>4.8749599999999944</c:v>
                </c:pt>
                <c:pt idx="202">
                  <c:v>4.8923299999999985</c:v>
                </c:pt>
                <c:pt idx="203">
                  <c:v>4.9096900000000065</c:v>
                </c:pt>
                <c:pt idx="204">
                  <c:v>4.92706</c:v>
                </c:pt>
                <c:pt idx="205">
                  <c:v>4.9444299999999997</c:v>
                </c:pt>
                <c:pt idx="206">
                  <c:v>4.9617899999999997</c:v>
                </c:pt>
                <c:pt idx="207">
                  <c:v>4.9791600000000065</c:v>
                </c:pt>
                <c:pt idx="208">
                  <c:v>4.9965299999999999</c:v>
                </c:pt>
                <c:pt idx="209">
                  <c:v>5.0138999999999996</c:v>
                </c:pt>
                <c:pt idx="210">
                  <c:v>5.0312600000000076</c:v>
                </c:pt>
                <c:pt idx="211">
                  <c:v>5.0486300000000002</c:v>
                </c:pt>
                <c:pt idx="212">
                  <c:v>5.0659999999999945</c:v>
                </c:pt>
                <c:pt idx="213">
                  <c:v>5.0816300000000014</c:v>
                </c:pt>
                <c:pt idx="214">
                  <c:v>5.0972600000000003</c:v>
                </c:pt>
                <c:pt idx="215">
                  <c:v>5.1146299999999965</c:v>
                </c:pt>
                <c:pt idx="216">
                  <c:v>5.1319900000000001</c:v>
                </c:pt>
                <c:pt idx="217">
                  <c:v>5.1476199999999945</c:v>
                </c:pt>
                <c:pt idx="218">
                  <c:v>5.1649899999999889</c:v>
                </c:pt>
                <c:pt idx="219">
                  <c:v>5.1823600000000001</c:v>
                </c:pt>
                <c:pt idx="220">
                  <c:v>5.2500900000000001</c:v>
                </c:pt>
                <c:pt idx="221">
                  <c:v>5.26572</c:v>
                </c:pt>
                <c:pt idx="222">
                  <c:v>5.2830899999999996</c:v>
                </c:pt>
                <c:pt idx="223">
                  <c:v>5.3004499999999997</c:v>
                </c:pt>
                <c:pt idx="224">
                  <c:v>5.3160799999999995</c:v>
                </c:pt>
              </c:numCache>
            </c:numRef>
          </c:xVal>
          <c:yVal>
            <c:numRef>
              <c:f>Sheet1!$F$2:$F$226</c:f>
              <c:numCache>
                <c:formatCode>General</c:formatCode>
                <c:ptCount val="225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3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  <c:pt idx="14">
                  <c:v>3</c:v>
                </c:pt>
                <c:pt idx="15">
                  <c:v>3</c:v>
                </c:pt>
                <c:pt idx="16">
                  <c:v>3</c:v>
                </c:pt>
                <c:pt idx="17">
                  <c:v>3</c:v>
                </c:pt>
                <c:pt idx="18">
                  <c:v>3</c:v>
                </c:pt>
                <c:pt idx="19">
                  <c:v>3</c:v>
                </c:pt>
                <c:pt idx="20">
                  <c:v>3</c:v>
                </c:pt>
                <c:pt idx="21">
                  <c:v>3</c:v>
                </c:pt>
                <c:pt idx="22">
                  <c:v>3</c:v>
                </c:pt>
                <c:pt idx="23">
                  <c:v>3</c:v>
                </c:pt>
                <c:pt idx="24">
                  <c:v>3</c:v>
                </c:pt>
                <c:pt idx="25">
                  <c:v>3</c:v>
                </c:pt>
                <c:pt idx="26">
                  <c:v>3</c:v>
                </c:pt>
                <c:pt idx="27">
                  <c:v>3</c:v>
                </c:pt>
                <c:pt idx="28">
                  <c:v>3</c:v>
                </c:pt>
                <c:pt idx="29">
                  <c:v>3</c:v>
                </c:pt>
                <c:pt idx="30">
                  <c:v>3</c:v>
                </c:pt>
                <c:pt idx="31">
                  <c:v>3</c:v>
                </c:pt>
                <c:pt idx="32">
                  <c:v>3</c:v>
                </c:pt>
                <c:pt idx="33">
                  <c:v>3</c:v>
                </c:pt>
                <c:pt idx="34">
                  <c:v>3</c:v>
                </c:pt>
                <c:pt idx="35">
                  <c:v>3</c:v>
                </c:pt>
                <c:pt idx="36">
                  <c:v>3</c:v>
                </c:pt>
                <c:pt idx="37">
                  <c:v>3</c:v>
                </c:pt>
                <c:pt idx="38">
                  <c:v>3</c:v>
                </c:pt>
                <c:pt idx="39">
                  <c:v>3</c:v>
                </c:pt>
                <c:pt idx="40">
                  <c:v>3</c:v>
                </c:pt>
                <c:pt idx="41">
                  <c:v>3</c:v>
                </c:pt>
                <c:pt idx="42">
                  <c:v>3</c:v>
                </c:pt>
                <c:pt idx="43">
                  <c:v>3</c:v>
                </c:pt>
                <c:pt idx="44">
                  <c:v>3</c:v>
                </c:pt>
                <c:pt idx="45">
                  <c:v>3</c:v>
                </c:pt>
                <c:pt idx="46">
                  <c:v>3</c:v>
                </c:pt>
                <c:pt idx="47">
                  <c:v>3</c:v>
                </c:pt>
                <c:pt idx="48">
                  <c:v>3</c:v>
                </c:pt>
                <c:pt idx="49">
                  <c:v>3</c:v>
                </c:pt>
                <c:pt idx="50">
                  <c:v>3</c:v>
                </c:pt>
                <c:pt idx="51">
                  <c:v>3</c:v>
                </c:pt>
                <c:pt idx="52">
                  <c:v>3</c:v>
                </c:pt>
                <c:pt idx="53">
                  <c:v>3</c:v>
                </c:pt>
                <c:pt idx="54">
                  <c:v>3</c:v>
                </c:pt>
                <c:pt idx="55">
                  <c:v>3</c:v>
                </c:pt>
                <c:pt idx="56">
                  <c:v>3</c:v>
                </c:pt>
                <c:pt idx="57">
                  <c:v>3</c:v>
                </c:pt>
                <c:pt idx="58">
                  <c:v>3</c:v>
                </c:pt>
                <c:pt idx="59">
                  <c:v>3</c:v>
                </c:pt>
                <c:pt idx="60">
                  <c:v>3</c:v>
                </c:pt>
                <c:pt idx="61">
                  <c:v>3</c:v>
                </c:pt>
                <c:pt idx="62">
                  <c:v>3</c:v>
                </c:pt>
                <c:pt idx="63">
                  <c:v>3</c:v>
                </c:pt>
                <c:pt idx="64">
                  <c:v>3</c:v>
                </c:pt>
                <c:pt idx="65">
                  <c:v>3</c:v>
                </c:pt>
                <c:pt idx="66">
                  <c:v>3</c:v>
                </c:pt>
                <c:pt idx="67">
                  <c:v>3</c:v>
                </c:pt>
                <c:pt idx="68">
                  <c:v>3</c:v>
                </c:pt>
                <c:pt idx="69">
                  <c:v>3</c:v>
                </c:pt>
                <c:pt idx="70">
                  <c:v>3</c:v>
                </c:pt>
                <c:pt idx="71">
                  <c:v>3</c:v>
                </c:pt>
                <c:pt idx="72">
                  <c:v>3</c:v>
                </c:pt>
                <c:pt idx="73">
                  <c:v>3</c:v>
                </c:pt>
                <c:pt idx="74">
                  <c:v>3</c:v>
                </c:pt>
                <c:pt idx="75">
                  <c:v>3</c:v>
                </c:pt>
                <c:pt idx="76">
                  <c:v>3</c:v>
                </c:pt>
                <c:pt idx="77">
                  <c:v>3</c:v>
                </c:pt>
                <c:pt idx="78">
                  <c:v>3</c:v>
                </c:pt>
                <c:pt idx="79">
                  <c:v>3</c:v>
                </c:pt>
                <c:pt idx="80">
                  <c:v>3</c:v>
                </c:pt>
                <c:pt idx="81">
                  <c:v>3</c:v>
                </c:pt>
                <c:pt idx="82">
                  <c:v>3</c:v>
                </c:pt>
                <c:pt idx="83">
                  <c:v>3</c:v>
                </c:pt>
                <c:pt idx="84">
                  <c:v>3</c:v>
                </c:pt>
                <c:pt idx="85">
                  <c:v>3</c:v>
                </c:pt>
                <c:pt idx="86">
                  <c:v>3</c:v>
                </c:pt>
                <c:pt idx="87">
                  <c:v>3</c:v>
                </c:pt>
                <c:pt idx="88">
                  <c:v>3</c:v>
                </c:pt>
                <c:pt idx="89">
                  <c:v>3</c:v>
                </c:pt>
                <c:pt idx="90">
                  <c:v>3</c:v>
                </c:pt>
                <c:pt idx="91">
                  <c:v>3</c:v>
                </c:pt>
                <c:pt idx="92">
                  <c:v>3</c:v>
                </c:pt>
                <c:pt idx="93">
                  <c:v>3</c:v>
                </c:pt>
                <c:pt idx="94">
                  <c:v>3</c:v>
                </c:pt>
                <c:pt idx="95">
                  <c:v>3</c:v>
                </c:pt>
                <c:pt idx="96">
                  <c:v>3</c:v>
                </c:pt>
                <c:pt idx="97">
                  <c:v>3</c:v>
                </c:pt>
                <c:pt idx="98">
                  <c:v>3</c:v>
                </c:pt>
                <c:pt idx="99">
                  <c:v>3</c:v>
                </c:pt>
                <c:pt idx="100">
                  <c:v>3</c:v>
                </c:pt>
                <c:pt idx="101">
                  <c:v>3</c:v>
                </c:pt>
                <c:pt idx="102">
                  <c:v>3</c:v>
                </c:pt>
                <c:pt idx="103">
                  <c:v>3</c:v>
                </c:pt>
                <c:pt idx="104">
                  <c:v>3</c:v>
                </c:pt>
                <c:pt idx="105">
                  <c:v>3</c:v>
                </c:pt>
                <c:pt idx="106">
                  <c:v>3</c:v>
                </c:pt>
                <c:pt idx="107">
                  <c:v>3</c:v>
                </c:pt>
                <c:pt idx="108">
                  <c:v>3</c:v>
                </c:pt>
                <c:pt idx="109">
                  <c:v>3</c:v>
                </c:pt>
                <c:pt idx="110">
                  <c:v>3</c:v>
                </c:pt>
                <c:pt idx="111">
                  <c:v>3</c:v>
                </c:pt>
                <c:pt idx="112">
                  <c:v>3</c:v>
                </c:pt>
                <c:pt idx="113">
                  <c:v>3</c:v>
                </c:pt>
                <c:pt idx="114">
                  <c:v>3</c:v>
                </c:pt>
                <c:pt idx="115">
                  <c:v>3</c:v>
                </c:pt>
                <c:pt idx="116">
                  <c:v>3</c:v>
                </c:pt>
                <c:pt idx="117">
                  <c:v>3</c:v>
                </c:pt>
                <c:pt idx="118">
                  <c:v>3</c:v>
                </c:pt>
                <c:pt idx="119">
                  <c:v>3</c:v>
                </c:pt>
                <c:pt idx="120">
                  <c:v>3</c:v>
                </c:pt>
                <c:pt idx="121">
                  <c:v>3</c:v>
                </c:pt>
                <c:pt idx="122">
                  <c:v>3</c:v>
                </c:pt>
                <c:pt idx="123">
                  <c:v>3</c:v>
                </c:pt>
                <c:pt idx="124">
                  <c:v>3</c:v>
                </c:pt>
                <c:pt idx="125">
                  <c:v>3</c:v>
                </c:pt>
                <c:pt idx="126">
                  <c:v>3</c:v>
                </c:pt>
                <c:pt idx="127">
                  <c:v>3</c:v>
                </c:pt>
                <c:pt idx="128">
                  <c:v>3</c:v>
                </c:pt>
                <c:pt idx="129">
                  <c:v>3</c:v>
                </c:pt>
                <c:pt idx="130">
                  <c:v>3</c:v>
                </c:pt>
                <c:pt idx="131">
                  <c:v>3</c:v>
                </c:pt>
                <c:pt idx="132">
                  <c:v>3</c:v>
                </c:pt>
                <c:pt idx="133">
                  <c:v>3</c:v>
                </c:pt>
                <c:pt idx="134">
                  <c:v>3</c:v>
                </c:pt>
                <c:pt idx="135">
                  <c:v>3</c:v>
                </c:pt>
                <c:pt idx="136">
                  <c:v>3</c:v>
                </c:pt>
                <c:pt idx="137">
                  <c:v>3</c:v>
                </c:pt>
                <c:pt idx="138">
                  <c:v>3</c:v>
                </c:pt>
                <c:pt idx="139">
                  <c:v>3</c:v>
                </c:pt>
                <c:pt idx="140">
                  <c:v>3</c:v>
                </c:pt>
                <c:pt idx="141">
                  <c:v>3</c:v>
                </c:pt>
                <c:pt idx="142">
                  <c:v>3</c:v>
                </c:pt>
                <c:pt idx="143">
                  <c:v>3</c:v>
                </c:pt>
                <c:pt idx="144">
                  <c:v>3</c:v>
                </c:pt>
                <c:pt idx="145">
                  <c:v>3</c:v>
                </c:pt>
                <c:pt idx="146">
                  <c:v>3</c:v>
                </c:pt>
                <c:pt idx="147">
                  <c:v>3</c:v>
                </c:pt>
                <c:pt idx="148">
                  <c:v>3</c:v>
                </c:pt>
                <c:pt idx="149">
                  <c:v>3</c:v>
                </c:pt>
                <c:pt idx="150">
                  <c:v>3</c:v>
                </c:pt>
                <c:pt idx="151">
                  <c:v>3</c:v>
                </c:pt>
                <c:pt idx="152">
                  <c:v>3</c:v>
                </c:pt>
                <c:pt idx="153">
                  <c:v>3</c:v>
                </c:pt>
                <c:pt idx="154">
                  <c:v>3</c:v>
                </c:pt>
                <c:pt idx="155">
                  <c:v>3</c:v>
                </c:pt>
                <c:pt idx="156">
                  <c:v>3</c:v>
                </c:pt>
                <c:pt idx="157">
                  <c:v>3</c:v>
                </c:pt>
                <c:pt idx="158">
                  <c:v>3</c:v>
                </c:pt>
                <c:pt idx="159">
                  <c:v>3</c:v>
                </c:pt>
                <c:pt idx="160">
                  <c:v>3</c:v>
                </c:pt>
                <c:pt idx="161">
                  <c:v>3</c:v>
                </c:pt>
                <c:pt idx="162">
                  <c:v>3</c:v>
                </c:pt>
                <c:pt idx="163">
                  <c:v>3</c:v>
                </c:pt>
                <c:pt idx="164">
                  <c:v>3</c:v>
                </c:pt>
                <c:pt idx="165">
                  <c:v>3</c:v>
                </c:pt>
                <c:pt idx="166">
                  <c:v>3</c:v>
                </c:pt>
                <c:pt idx="167">
                  <c:v>3</c:v>
                </c:pt>
                <c:pt idx="168">
                  <c:v>3</c:v>
                </c:pt>
                <c:pt idx="169">
                  <c:v>3</c:v>
                </c:pt>
                <c:pt idx="170">
                  <c:v>3</c:v>
                </c:pt>
                <c:pt idx="171">
                  <c:v>3</c:v>
                </c:pt>
                <c:pt idx="172">
                  <c:v>3</c:v>
                </c:pt>
                <c:pt idx="173">
                  <c:v>3</c:v>
                </c:pt>
                <c:pt idx="174">
                  <c:v>3</c:v>
                </c:pt>
                <c:pt idx="175">
                  <c:v>3</c:v>
                </c:pt>
                <c:pt idx="176">
                  <c:v>3</c:v>
                </c:pt>
                <c:pt idx="177">
                  <c:v>3</c:v>
                </c:pt>
                <c:pt idx="178">
                  <c:v>3</c:v>
                </c:pt>
                <c:pt idx="179">
                  <c:v>3</c:v>
                </c:pt>
                <c:pt idx="180">
                  <c:v>3</c:v>
                </c:pt>
                <c:pt idx="181">
                  <c:v>3</c:v>
                </c:pt>
                <c:pt idx="182">
                  <c:v>3</c:v>
                </c:pt>
                <c:pt idx="183">
                  <c:v>3</c:v>
                </c:pt>
                <c:pt idx="184">
                  <c:v>3</c:v>
                </c:pt>
                <c:pt idx="185">
                  <c:v>3</c:v>
                </c:pt>
                <c:pt idx="186">
                  <c:v>3</c:v>
                </c:pt>
                <c:pt idx="187">
                  <c:v>3</c:v>
                </c:pt>
                <c:pt idx="188">
                  <c:v>3</c:v>
                </c:pt>
                <c:pt idx="189">
                  <c:v>3</c:v>
                </c:pt>
                <c:pt idx="190">
                  <c:v>3</c:v>
                </c:pt>
                <c:pt idx="191">
                  <c:v>3</c:v>
                </c:pt>
                <c:pt idx="192">
                  <c:v>3</c:v>
                </c:pt>
                <c:pt idx="193">
                  <c:v>3</c:v>
                </c:pt>
                <c:pt idx="194">
                  <c:v>3</c:v>
                </c:pt>
                <c:pt idx="195">
                  <c:v>3</c:v>
                </c:pt>
                <c:pt idx="196">
                  <c:v>3</c:v>
                </c:pt>
                <c:pt idx="197">
                  <c:v>3</c:v>
                </c:pt>
                <c:pt idx="198">
                  <c:v>3</c:v>
                </c:pt>
                <c:pt idx="199">
                  <c:v>3</c:v>
                </c:pt>
                <c:pt idx="200">
                  <c:v>3</c:v>
                </c:pt>
                <c:pt idx="201">
                  <c:v>3</c:v>
                </c:pt>
                <c:pt idx="202">
                  <c:v>3</c:v>
                </c:pt>
                <c:pt idx="203">
                  <c:v>3</c:v>
                </c:pt>
                <c:pt idx="204">
                  <c:v>3</c:v>
                </c:pt>
                <c:pt idx="205">
                  <c:v>3</c:v>
                </c:pt>
                <c:pt idx="206">
                  <c:v>3</c:v>
                </c:pt>
                <c:pt idx="207">
                  <c:v>3</c:v>
                </c:pt>
                <c:pt idx="208">
                  <c:v>3</c:v>
                </c:pt>
                <c:pt idx="209">
                  <c:v>3</c:v>
                </c:pt>
                <c:pt idx="210">
                  <c:v>3</c:v>
                </c:pt>
                <c:pt idx="211">
                  <c:v>3</c:v>
                </c:pt>
                <c:pt idx="212">
                  <c:v>3</c:v>
                </c:pt>
                <c:pt idx="213">
                  <c:v>3</c:v>
                </c:pt>
                <c:pt idx="214">
                  <c:v>3</c:v>
                </c:pt>
                <c:pt idx="215">
                  <c:v>3</c:v>
                </c:pt>
                <c:pt idx="216">
                  <c:v>3</c:v>
                </c:pt>
                <c:pt idx="217">
                  <c:v>3</c:v>
                </c:pt>
                <c:pt idx="218">
                  <c:v>3</c:v>
                </c:pt>
                <c:pt idx="219">
                  <c:v>3</c:v>
                </c:pt>
                <c:pt idx="220">
                  <c:v>3</c:v>
                </c:pt>
                <c:pt idx="221">
                  <c:v>3</c:v>
                </c:pt>
                <c:pt idx="222">
                  <c:v>3</c:v>
                </c:pt>
                <c:pt idx="223">
                  <c:v>3</c:v>
                </c:pt>
                <c:pt idx="224">
                  <c:v>3</c:v>
                </c:pt>
              </c:numCache>
            </c:numRef>
          </c:yVal>
        </c:ser>
        <c:axId val="146919808"/>
        <c:axId val="152316544"/>
      </c:scatterChart>
      <c:valAx>
        <c:axId val="146919808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Time</a:t>
                </a:r>
                <a:r>
                  <a:rPr lang="en-US" baseline="0" dirty="0" smtClean="0"/>
                  <a:t> (s)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spPr>
          <a:ln>
            <a:solidFill>
              <a:schemeClr val="tx1"/>
            </a:solidFill>
          </a:ln>
        </c:spPr>
        <c:crossAx val="152316544"/>
        <c:crosses val="autoZero"/>
        <c:crossBetween val="midCat"/>
      </c:valAx>
      <c:valAx>
        <c:axId val="15231654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 smtClean="0"/>
                  <a:t>Number of</a:t>
                </a:r>
                <a:r>
                  <a:rPr lang="en-US" baseline="0" dirty="0" smtClean="0"/>
                  <a:t> played streams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spPr>
          <a:ln>
            <a:solidFill>
              <a:schemeClr val="tx1"/>
            </a:solidFill>
          </a:ln>
        </c:spPr>
        <c:crossAx val="146919808"/>
        <c:crosses val="autoZero"/>
        <c:crossBetween val="midCat"/>
      </c:valAx>
      <c:spPr>
        <a:ln>
          <a:solidFill>
            <a:schemeClr val="tx1"/>
          </a:solidFill>
        </a:ln>
      </c:spPr>
    </c:plotArea>
    <c:plotVisOnly val="1"/>
  </c:chart>
  <c:txPr>
    <a:bodyPr/>
    <a:lstStyle/>
    <a:p>
      <a:pPr>
        <a:defRPr sz="1000" b="0">
          <a:latin typeface="Myriad Pro" pitchFamily="34" charset="0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69DDD9-5294-49EC-B825-2496B097A86A}" type="datetimeFigureOut">
              <a:rPr lang="en-US" smtClean="0"/>
              <a:pPr/>
              <a:t>10/16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518CD4-9C06-4562-B300-0A92DE7F2CD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51E9F3-BE5D-464C-8A32-0E111300ABB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51E9F3-BE5D-464C-8A32-0E111300ABB6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51E9F3-BE5D-464C-8A32-0E111300ABB6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18CD4-9C06-4562-B300-0A92DE7F2CD2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64477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final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0207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9726" y="6490570"/>
            <a:ext cx="21336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yriad Pro" pitchFamily="34" charset="0"/>
              </a:defRPr>
            </a:lvl1pPr>
          </a:lstStyle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324600"/>
            <a:ext cx="63246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Myriad Pro" pitchFamily="34" charset="0"/>
              </a:defRPr>
            </a:lvl1pPr>
          </a:lstStyle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356352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Myriad Pro" pitchFamily="34" charset="0"/>
              </a:defRPr>
            </a:lvl1pPr>
          </a:lstStyle>
          <a:p>
            <a:fld id="{0B39CD1F-524B-4FFE-866A-2C6D2BA45CF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543800" y="6387230"/>
            <a:ext cx="30543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24800" y="6400800"/>
            <a:ext cx="70128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ransition>
    <p:fade/>
  </p:transition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>
              <a:lumMod val="75000"/>
              <a:lumOff val="25000"/>
            </a:schemeClr>
          </a:solidFill>
          <a:latin typeface="Myriad Pro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Myriad Pro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chart" Target="../charts/char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18" Type="http://schemas.openxmlformats.org/officeDocument/2006/relationships/oleObject" Target="../embeddings/oleObject1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7.bin"/><Relationship Id="rId19" Type="http://schemas.openxmlformats.org/officeDocument/2006/relationships/oleObject" Target="../embeddings/oleObject1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11" Type="http://schemas.openxmlformats.org/officeDocument/2006/relationships/image" Target="../media/image9.png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2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ir Layered Coding Strea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Jaime García-Reinoso </a:t>
            </a:r>
            <a:r>
              <a:rPr lang="en-US" dirty="0" smtClean="0">
                <a:sym typeface="Wingdings"/>
              </a:rPr>
              <a:t> </a:t>
            </a:r>
            <a:r>
              <a:rPr lang="en-US" dirty="0" smtClean="0"/>
              <a:t>Iván Vidal </a:t>
            </a:r>
            <a:r>
              <a:rPr lang="en-US" dirty="0" smtClean="0">
                <a:sym typeface="Wingdings"/>
              </a:rPr>
              <a:t></a:t>
            </a:r>
            <a:r>
              <a:rPr lang="en-US" dirty="0" smtClean="0"/>
              <a:t> Francisco Valera</a:t>
            </a:r>
          </a:p>
          <a:p>
            <a:r>
              <a:rPr lang="en-US" dirty="0" smtClean="0"/>
              <a:t>University Carlos III of Madrid</a:t>
            </a:r>
          </a:p>
          <a:p>
            <a:endParaRPr lang="en-US" dirty="0" smtClean="0"/>
          </a:p>
          <a:p>
            <a:r>
              <a:rPr lang="en-US" dirty="0" smtClean="0"/>
              <a:t>Alex Bikfalvi</a:t>
            </a:r>
          </a:p>
          <a:p>
            <a:r>
              <a:rPr lang="en-US" dirty="0" smtClean="0"/>
              <a:t>IMDEA Network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ing Tree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umber of hops needed to join the tre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86B2D-1274-423A-AD34-5B8E519B75CC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8" name="Content Placeholder 8"/>
          <p:cNvGraphicFramePr>
            <a:graphicFrameLocks noGrp="1"/>
          </p:cNvGraphicFramePr>
          <p:nvPr>
            <p:ph sz="half" idx="4294967295"/>
          </p:nvPr>
        </p:nvGraphicFramePr>
        <p:xfrm>
          <a:off x="1981200" y="1981200"/>
          <a:ext cx="518160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5410200"/>
            <a:ext cx="8229600" cy="990600"/>
          </a:xfrm>
          <a:prstGeom prst="rect">
            <a:avLst/>
          </a:prstGeom>
        </p:spPr>
        <p:txBody>
          <a:bodyPr vert="horz" lIns="91440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Myriad Pro" pitchFamily="34" charset="0"/>
              </a:rPr>
              <a:t>Decreases with increasing the resource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Myriad Pro" pitchFamily="34" charset="0"/>
              </a:rPr>
              <a:t>The improvement is significant when resources are low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Geometry</a:t>
            </a:r>
            <a:endParaRPr lang="en-US" dirty="0"/>
          </a:p>
        </p:txBody>
      </p:sp>
      <p:graphicFrame>
        <p:nvGraphicFramePr>
          <p:cNvPr id="8" name="Content Placeholder 10"/>
          <p:cNvGraphicFramePr>
            <a:graphicFrameLocks noGrp="1"/>
          </p:cNvGraphicFramePr>
          <p:nvPr>
            <p:ph idx="1"/>
          </p:nvPr>
        </p:nvGraphicFramePr>
        <p:xfrm>
          <a:off x="457200" y="1828800"/>
          <a:ext cx="4041648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86B2D-1274-423A-AD34-5B8E519B75CC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4294967295"/>
          </p:nvPr>
        </p:nvGraphicFramePr>
        <p:xfrm>
          <a:off x="4572000" y="1828800"/>
          <a:ext cx="40386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1295400"/>
            <a:ext cx="8229600" cy="609600"/>
          </a:xfrm>
          <a:prstGeom prst="rect">
            <a:avLst/>
          </a:prstGeom>
        </p:spPr>
        <p:txBody>
          <a:bodyPr vert="horz" lIns="91440" tIns="91440" rtlCol="0">
            <a:no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Myriad Pro" pitchFamily="34" charset="0"/>
              </a:rPr>
              <a:t>Let’s see if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Myriad Pro" pitchFamily="34" charset="0"/>
              </a:rPr>
              <a:t> we use P2P or client/server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Myriad Pro" pitchFamily="34" charset="0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5181600"/>
            <a:ext cx="8229600" cy="1371600"/>
          </a:xfrm>
          <a:prstGeom prst="rect">
            <a:avLst/>
          </a:prstGeom>
        </p:spPr>
        <p:txBody>
          <a:bodyPr vert="horz" lIns="91440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Myriad Pro" pitchFamily="34" charset="0"/>
              </a:rPr>
              <a:t>Probably we don’t want each peer to have </a:t>
            </a:r>
            <a:r>
              <a:rPr lang="en-US" sz="2400" dirty="0" smtClean="0">
                <a:solidFill>
                  <a:srgbClr val="C00000"/>
                </a:solidFill>
                <a:latin typeface="Myriad Pro" pitchFamily="34" charset="0"/>
              </a:rPr>
              <a:t>50%</a:t>
            </a:r>
            <a:r>
              <a:rPr lang="en-US" sz="2400" dirty="0" smtClean="0">
                <a:latin typeface="Myriad Pro" pitchFamily="34" charset="0"/>
              </a:rPr>
              <a:t> resource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Myriad Pro" pitchFamily="34" charset="0"/>
              </a:rPr>
              <a:t>Otherwise, the root load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Myriad Pro" pitchFamily="34" charset="0"/>
              </a:rPr>
              <a:t> is lower even for 10000 peer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Myriad Pro" pitchFamily="34" charset="0"/>
              </a:rPr>
              <a:t>Tree</a:t>
            </a:r>
            <a:r>
              <a:rPr lang="en-US" sz="2400" baseline="0" dirty="0" smtClean="0">
                <a:latin typeface="Myriad Pro" pitchFamily="34" charset="0"/>
              </a:rPr>
              <a:t> depth is reasonable, but </a:t>
            </a:r>
            <a:r>
              <a:rPr lang="en-US" sz="2400" baseline="0" dirty="0" smtClean="0">
                <a:solidFill>
                  <a:srgbClr val="C00000"/>
                </a:solidFill>
                <a:latin typeface="Myriad Pro" pitchFamily="34" charset="0"/>
              </a:rPr>
              <a:t>increases</a:t>
            </a:r>
            <a:r>
              <a:rPr lang="en-US" sz="2400" baseline="0" dirty="0" smtClean="0">
                <a:latin typeface="Myriad Pro" pitchFamily="34" charset="0"/>
              </a:rPr>
              <a:t> with the resource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er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86B2D-1274-423A-AD34-5B8E519B75CC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</p:nvPr>
        </p:nvGraphicFramePr>
        <p:xfrm>
          <a:off x="457200" y="1905000"/>
          <a:ext cx="40386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</p:nvPr>
        </p:nvGraphicFramePr>
        <p:xfrm>
          <a:off x="4648200" y="1905000"/>
          <a:ext cx="40386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1295400"/>
            <a:ext cx="8229600" cy="609600"/>
          </a:xfrm>
          <a:prstGeom prst="rect">
            <a:avLst/>
          </a:prstGeom>
          <a:ln>
            <a:noFill/>
          </a:ln>
          <a:effectLst/>
        </p:spPr>
        <p:txBody>
          <a:bodyPr vert="horz" lIns="91440" tIns="91440" rtlCol="0">
            <a:no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At what level are most of the peers?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5181600"/>
            <a:ext cx="8229600" cy="1371600"/>
          </a:xfrm>
          <a:prstGeom prst="rect">
            <a:avLst/>
          </a:prstGeom>
        </p:spPr>
        <p:txBody>
          <a:bodyPr vert="horz" lIns="91440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lang="en-US" sz="2400" dirty="0" smtClean="0"/>
              <a:t>Average peer level </a:t>
            </a:r>
            <a:r>
              <a:rPr lang="en-US" sz="2400" dirty="0" smtClean="0">
                <a:solidFill>
                  <a:srgbClr val="C00000"/>
                </a:solidFill>
              </a:rPr>
              <a:t>increases</a:t>
            </a:r>
            <a:r>
              <a:rPr lang="en-US" sz="2400" dirty="0" smtClean="0"/>
              <a:t> with the resource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Takes the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uLnTx/>
                <a:uFillTx/>
                <a:latin typeface="+mn-lt"/>
                <a:ea typeface="+mn-ea"/>
                <a:cs typeface="+mn-cs"/>
              </a:rPr>
              <a:t>load off the root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n-lt"/>
                <a:ea typeface="+mn-ea"/>
                <a:cs typeface="+mn-cs"/>
              </a:rPr>
              <a:t> (media server)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80000"/>
              <a:buFont typeface="Arial" pitchFamily="34" charset="0"/>
              <a:buChar char="•"/>
              <a:tabLst/>
              <a:defRPr/>
            </a:pPr>
            <a:r>
              <a:rPr lang="en-US" sz="2400" dirty="0" smtClean="0"/>
              <a:t>However, </a:t>
            </a:r>
            <a:r>
              <a:rPr lang="en-US" sz="2400" dirty="0" smtClean="0">
                <a:solidFill>
                  <a:srgbClr val="C00000"/>
                </a:solidFill>
              </a:rPr>
              <a:t>increases</a:t>
            </a:r>
            <a:r>
              <a:rPr lang="en-US" sz="2400" dirty="0" smtClean="0"/>
              <a:t> the tree dept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yed stri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umber of received stripes for a given us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est quality (3 stripes): 51.72 % of time</a:t>
            </a:r>
          </a:p>
          <a:p>
            <a:pPr lvl="1"/>
            <a:r>
              <a:rPr lang="en-US" dirty="0" smtClean="0"/>
              <a:t>Good quality (2 stripes): 47.95 % of ti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8" name="Chart 7"/>
          <p:cNvGraphicFramePr/>
          <p:nvPr/>
        </p:nvGraphicFramePr>
        <p:xfrm>
          <a:off x="1981200" y="1981200"/>
          <a:ext cx="5184648" cy="35021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FLaCoSt</a:t>
            </a:r>
            <a:r>
              <a:rPr lang="en-US" sz="2800" dirty="0" smtClean="0"/>
              <a:t>: a P2P architecture for video streaming</a:t>
            </a:r>
          </a:p>
          <a:p>
            <a:pPr lvl="1"/>
            <a:r>
              <a:rPr lang="en-US" dirty="0" smtClean="0"/>
              <a:t>QoS-enabled network such as an NGN</a:t>
            </a:r>
          </a:p>
          <a:p>
            <a:pPr lvl="1"/>
            <a:r>
              <a:rPr lang="en-US" dirty="0" smtClean="0"/>
              <a:t>Video streams using several multicast trees (video stripes)</a:t>
            </a:r>
          </a:p>
          <a:p>
            <a:pPr lvl="1"/>
            <a:r>
              <a:rPr lang="en-US" dirty="0" smtClean="0"/>
              <a:t>New Scribe-based P2P protocol to select parent peers</a:t>
            </a:r>
          </a:p>
          <a:p>
            <a:r>
              <a:rPr lang="en-US" sz="2800" dirty="0" smtClean="0"/>
              <a:t>Simulation and real implementation results show</a:t>
            </a:r>
          </a:p>
          <a:p>
            <a:pPr lvl="1"/>
            <a:r>
              <a:rPr lang="en-US" sz="2000" dirty="0" smtClean="0"/>
              <a:t>The P2P algorithm is robust given a reasonable amount of peer resources</a:t>
            </a:r>
          </a:p>
          <a:p>
            <a:pPr lvl="1"/>
            <a:r>
              <a:rPr lang="en-US" sz="2000" dirty="0" smtClean="0"/>
              <a:t>Most of the time (&gt; 99%) users receive a good or best quality video</a:t>
            </a:r>
          </a:p>
          <a:p>
            <a:pPr lvl="1"/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scenario</a:t>
            </a:r>
            <a:endParaRPr lang="en-US" dirty="0"/>
          </a:p>
        </p:txBody>
      </p:sp>
      <p:sp>
        <p:nvSpPr>
          <p:cNvPr id="200" name="Content Placeholder 19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 streaming in a QoS-enabled networ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2</a:t>
            </a:fld>
            <a:endParaRPr lang="en-US" dirty="0"/>
          </a:p>
        </p:txBody>
      </p:sp>
      <p:cxnSp>
        <p:nvCxnSpPr>
          <p:cNvPr id="70" name="Straight Connector 69"/>
          <p:cNvCxnSpPr/>
          <p:nvPr/>
        </p:nvCxnSpPr>
        <p:spPr bwMode="auto">
          <a:xfrm rot="10800000">
            <a:off x="2895600" y="2517577"/>
            <a:ext cx="2209800" cy="1143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rot="10800000">
            <a:off x="3505200" y="2593777"/>
            <a:ext cx="1600200" cy="1066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16200000" flipV="1">
            <a:off x="4076700" y="2631877"/>
            <a:ext cx="1066800" cy="990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 rot="16200000" flipV="1">
            <a:off x="4343400" y="2898577"/>
            <a:ext cx="1066800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rot="5400000" flipH="1" flipV="1">
            <a:off x="4686300" y="3089077"/>
            <a:ext cx="990601" cy="152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rot="16200000" flipH="1">
            <a:off x="4387004" y="4086024"/>
            <a:ext cx="1447797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Straight Connector 76"/>
          <p:cNvCxnSpPr/>
          <p:nvPr/>
        </p:nvCxnSpPr>
        <p:spPr bwMode="auto">
          <a:xfrm rot="10800000" flipV="1">
            <a:off x="3510702" y="4809928"/>
            <a:ext cx="1524000" cy="68659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 rot="10800000" flipV="1">
            <a:off x="4044102" y="4809926"/>
            <a:ext cx="990600" cy="91439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 rot="5400000">
            <a:off x="4387005" y="5152828"/>
            <a:ext cx="990597" cy="30479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 rot="16200000" flipH="1">
            <a:off x="4691802" y="5152827"/>
            <a:ext cx="990600" cy="304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5034702" y="4809927"/>
            <a:ext cx="914401" cy="91439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5034702" y="4809927"/>
            <a:ext cx="1447801" cy="76199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E363E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83" name="Object 5"/>
          <p:cNvGraphicFramePr>
            <a:graphicFrameLocks noChangeAspect="1"/>
          </p:cNvGraphicFramePr>
          <p:nvPr/>
        </p:nvGraphicFramePr>
        <p:xfrm>
          <a:off x="4357852" y="2130227"/>
          <a:ext cx="595148" cy="920750"/>
        </p:xfrm>
        <a:graphic>
          <a:graphicData uri="http://schemas.openxmlformats.org/presentationml/2006/ole">
            <p:oleObj spid="_x0000_s1054" name="Visio" r:id="rId4" imgW="792099" imgH="1225677" progId="Visio.Drawing.11">
              <p:embed/>
            </p:oleObj>
          </a:graphicData>
        </a:graphic>
      </p:graphicFrame>
      <p:sp>
        <p:nvSpPr>
          <p:cNvPr id="84" name="Cloud 83"/>
          <p:cNvSpPr/>
          <p:nvPr/>
        </p:nvSpPr>
        <p:spPr>
          <a:xfrm>
            <a:off x="2966298" y="3050977"/>
            <a:ext cx="3663102" cy="2292350"/>
          </a:xfrm>
          <a:prstGeom prst="cloud">
            <a:avLst/>
          </a:prstGeom>
          <a:solidFill>
            <a:schemeClr val="bg1"/>
          </a:solidFill>
          <a:ln w="19050" cmpd="sng">
            <a:solidFill>
              <a:srgbClr val="000099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i="1" dirty="0" smtClean="0">
                <a:solidFill>
                  <a:schemeClr val="tx1"/>
                </a:solidFill>
                <a:latin typeface="Myriad Pro" pitchFamily="34" charset="0"/>
              </a:rPr>
              <a:t>Telco network (NGN)</a:t>
            </a:r>
          </a:p>
          <a:p>
            <a:pPr algn="ctr"/>
            <a:endParaRPr lang="en-US" sz="1600" i="1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algn="ctr"/>
            <a:r>
              <a:rPr lang="en-US" sz="1600" i="1" dirty="0" smtClean="0">
                <a:solidFill>
                  <a:schemeClr val="tx1"/>
                </a:solidFill>
                <a:latin typeface="Myriad Pro" pitchFamily="34" charset="0"/>
              </a:rPr>
              <a:t>Service control</a:t>
            </a:r>
          </a:p>
          <a:p>
            <a:pPr algn="ctr"/>
            <a:r>
              <a:rPr lang="en-US" sz="1600" i="1" dirty="0" smtClean="0">
                <a:solidFill>
                  <a:schemeClr val="tx1"/>
                </a:solidFill>
                <a:latin typeface="Myriad Pro" pitchFamily="34" charset="0"/>
              </a:rPr>
              <a:t>&amp;</a:t>
            </a:r>
          </a:p>
          <a:p>
            <a:pPr algn="ctr"/>
            <a:r>
              <a:rPr lang="en-US" sz="1600" i="1" dirty="0" smtClean="0">
                <a:solidFill>
                  <a:schemeClr val="tx1"/>
                </a:solidFill>
                <a:latin typeface="Myriad Pro" pitchFamily="34" charset="0"/>
              </a:rPr>
              <a:t>Media transport</a:t>
            </a:r>
          </a:p>
        </p:txBody>
      </p:sp>
      <p:sp>
        <p:nvSpPr>
          <p:cNvPr id="85" name="Arc 84"/>
          <p:cNvSpPr/>
          <p:nvPr/>
        </p:nvSpPr>
        <p:spPr bwMode="auto">
          <a:xfrm>
            <a:off x="3276600" y="4540383"/>
            <a:ext cx="3200400" cy="914400"/>
          </a:xfrm>
          <a:prstGeom prst="arc">
            <a:avLst>
              <a:gd name="adj1" fmla="val 272023"/>
              <a:gd name="adj2" fmla="val 10463194"/>
            </a:avLst>
          </a:prstGeom>
          <a:noFill/>
          <a:ln w="19050" cap="flat" cmpd="sng" algn="ctr">
            <a:solidFill>
              <a:srgbClr val="FF9900"/>
            </a:solidFill>
            <a:prstDash val="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graphicFrame>
        <p:nvGraphicFramePr>
          <p:cNvPr id="87" name="Object 7"/>
          <p:cNvGraphicFramePr>
            <a:graphicFrameLocks noChangeAspect="1"/>
          </p:cNvGraphicFramePr>
          <p:nvPr/>
        </p:nvGraphicFramePr>
        <p:xfrm>
          <a:off x="3240827" y="5267127"/>
          <a:ext cx="498475" cy="692150"/>
        </p:xfrm>
        <a:graphic>
          <a:graphicData uri="http://schemas.openxmlformats.org/presentationml/2006/ole">
            <p:oleObj spid="_x0000_s1055" name="Visio" r:id="rId5" imgW="498729" imgH="692277" progId="Visio.Drawing.11">
              <p:embed/>
            </p:oleObj>
          </a:graphicData>
        </a:graphic>
      </p:graphicFrame>
      <p:graphicFrame>
        <p:nvGraphicFramePr>
          <p:cNvPr id="88" name="Object 8"/>
          <p:cNvGraphicFramePr>
            <a:graphicFrameLocks noChangeAspect="1"/>
          </p:cNvGraphicFramePr>
          <p:nvPr/>
        </p:nvGraphicFramePr>
        <p:xfrm>
          <a:off x="3815502" y="5495727"/>
          <a:ext cx="498475" cy="692150"/>
        </p:xfrm>
        <a:graphic>
          <a:graphicData uri="http://schemas.openxmlformats.org/presentationml/2006/ole">
            <p:oleObj spid="_x0000_s1056" name="Visio" r:id="rId6" imgW="498729" imgH="692277" progId="Visio.Drawing.11">
              <p:embed/>
            </p:oleObj>
          </a:graphicData>
        </a:graphic>
      </p:graphicFrame>
      <p:graphicFrame>
        <p:nvGraphicFramePr>
          <p:cNvPr id="89" name="Object 9"/>
          <p:cNvGraphicFramePr>
            <a:graphicFrameLocks noChangeAspect="1"/>
          </p:cNvGraphicFramePr>
          <p:nvPr/>
        </p:nvGraphicFramePr>
        <p:xfrm>
          <a:off x="4460027" y="5565577"/>
          <a:ext cx="498475" cy="692150"/>
        </p:xfrm>
        <a:graphic>
          <a:graphicData uri="http://schemas.openxmlformats.org/presentationml/2006/ole">
            <p:oleObj spid="_x0000_s1057" name="Visio" r:id="rId7" imgW="498729" imgH="692277" progId="Visio.Drawing.11">
              <p:embed/>
            </p:oleObj>
          </a:graphicData>
        </a:graphic>
      </p:graphicFrame>
      <p:graphicFrame>
        <p:nvGraphicFramePr>
          <p:cNvPr id="90" name="Object 10"/>
          <p:cNvGraphicFramePr>
            <a:graphicFrameLocks noChangeAspect="1"/>
          </p:cNvGraphicFramePr>
          <p:nvPr/>
        </p:nvGraphicFramePr>
        <p:xfrm>
          <a:off x="5069627" y="5571927"/>
          <a:ext cx="498475" cy="692150"/>
        </p:xfrm>
        <a:graphic>
          <a:graphicData uri="http://schemas.openxmlformats.org/presentationml/2006/ole">
            <p:oleObj spid="_x0000_s1058" name="Visio" r:id="rId8" imgW="498729" imgH="692277" progId="Visio.Drawing.11">
              <p:embed/>
            </p:oleObj>
          </a:graphicData>
        </a:graphic>
      </p:graphicFrame>
      <p:graphicFrame>
        <p:nvGraphicFramePr>
          <p:cNvPr id="91" name="Object 11"/>
          <p:cNvGraphicFramePr>
            <a:graphicFrameLocks noChangeAspect="1"/>
          </p:cNvGraphicFramePr>
          <p:nvPr/>
        </p:nvGraphicFramePr>
        <p:xfrm>
          <a:off x="5679227" y="5495727"/>
          <a:ext cx="498475" cy="692150"/>
        </p:xfrm>
        <a:graphic>
          <a:graphicData uri="http://schemas.openxmlformats.org/presentationml/2006/ole">
            <p:oleObj spid="_x0000_s1059" name="Visio" r:id="rId9" imgW="498729" imgH="692277" progId="Visio.Drawing.11">
              <p:embed/>
            </p:oleObj>
          </a:graphicData>
        </a:graphic>
      </p:graphicFrame>
      <p:graphicFrame>
        <p:nvGraphicFramePr>
          <p:cNvPr id="92" name="Object 12"/>
          <p:cNvGraphicFramePr>
            <a:graphicFrameLocks noChangeAspect="1"/>
          </p:cNvGraphicFramePr>
          <p:nvPr/>
        </p:nvGraphicFramePr>
        <p:xfrm>
          <a:off x="6253902" y="5343327"/>
          <a:ext cx="498475" cy="692150"/>
        </p:xfrm>
        <a:graphic>
          <a:graphicData uri="http://schemas.openxmlformats.org/presentationml/2006/ole">
            <p:oleObj spid="_x0000_s1060" name="Visio" r:id="rId10" imgW="498729" imgH="692277" progId="Visio.Drawing.11">
              <p:embed/>
            </p:oleObj>
          </a:graphicData>
        </a:graphic>
      </p:graphicFrame>
      <p:graphicFrame>
        <p:nvGraphicFramePr>
          <p:cNvPr id="93" name="Object 13"/>
          <p:cNvGraphicFramePr>
            <a:graphicFrameLocks noChangeAspect="1"/>
          </p:cNvGraphicFramePr>
          <p:nvPr/>
        </p:nvGraphicFramePr>
        <p:xfrm>
          <a:off x="3053502" y="5579864"/>
          <a:ext cx="328513" cy="525463"/>
        </p:xfrm>
        <a:graphic>
          <a:graphicData uri="http://schemas.openxmlformats.org/presentationml/2006/ole">
            <p:oleObj spid="_x0000_s1061" name="Visio" r:id="rId11" imgW="661797" imgH="1058418" progId="Visio.Drawing.11">
              <p:embed/>
            </p:oleObj>
          </a:graphicData>
        </a:graphic>
      </p:graphicFrame>
      <p:graphicFrame>
        <p:nvGraphicFramePr>
          <p:cNvPr id="94" name="Object 14"/>
          <p:cNvGraphicFramePr>
            <a:graphicFrameLocks noChangeAspect="1"/>
          </p:cNvGraphicFramePr>
          <p:nvPr/>
        </p:nvGraphicFramePr>
        <p:xfrm>
          <a:off x="3663102" y="5808465"/>
          <a:ext cx="328613" cy="525462"/>
        </p:xfrm>
        <a:graphic>
          <a:graphicData uri="http://schemas.openxmlformats.org/presentationml/2006/ole">
            <p:oleObj spid="_x0000_s1062" name="Visio" r:id="rId12" imgW="661797" imgH="1058418" progId="Visio.Drawing.11">
              <p:embed/>
            </p:oleObj>
          </a:graphicData>
        </a:graphic>
      </p:graphicFrame>
      <p:graphicFrame>
        <p:nvGraphicFramePr>
          <p:cNvPr id="95" name="Object 15"/>
          <p:cNvGraphicFramePr>
            <a:graphicFrameLocks noChangeAspect="1"/>
          </p:cNvGraphicFramePr>
          <p:nvPr/>
        </p:nvGraphicFramePr>
        <p:xfrm>
          <a:off x="4325089" y="5876727"/>
          <a:ext cx="328613" cy="525462"/>
        </p:xfrm>
        <a:graphic>
          <a:graphicData uri="http://schemas.openxmlformats.org/presentationml/2006/ole">
            <p:oleObj spid="_x0000_s1063" name="Visio" r:id="rId13" imgW="661797" imgH="1058418" progId="Visio.Drawing.11">
              <p:embed/>
            </p:oleObj>
          </a:graphicData>
        </a:graphic>
      </p:graphicFrame>
      <p:graphicFrame>
        <p:nvGraphicFramePr>
          <p:cNvPr id="96" name="Object 16"/>
          <p:cNvGraphicFramePr>
            <a:graphicFrameLocks noChangeAspect="1"/>
          </p:cNvGraphicFramePr>
          <p:nvPr/>
        </p:nvGraphicFramePr>
        <p:xfrm>
          <a:off x="4934689" y="5876727"/>
          <a:ext cx="328613" cy="525462"/>
        </p:xfrm>
        <a:graphic>
          <a:graphicData uri="http://schemas.openxmlformats.org/presentationml/2006/ole">
            <p:oleObj spid="_x0000_s1064" name="Visio" r:id="rId14" imgW="661797" imgH="1058418" progId="Visio.Drawing.11">
              <p:embed/>
            </p:oleObj>
          </a:graphicData>
        </a:graphic>
      </p:graphicFrame>
      <p:graphicFrame>
        <p:nvGraphicFramePr>
          <p:cNvPr id="97" name="Object 17"/>
          <p:cNvGraphicFramePr>
            <a:graphicFrameLocks noChangeAspect="1"/>
          </p:cNvGraphicFramePr>
          <p:nvPr/>
        </p:nvGraphicFramePr>
        <p:xfrm>
          <a:off x="5568102" y="5800527"/>
          <a:ext cx="328612" cy="525463"/>
        </p:xfrm>
        <a:graphic>
          <a:graphicData uri="http://schemas.openxmlformats.org/presentationml/2006/ole">
            <p:oleObj spid="_x0000_s1065" name="Visio" r:id="rId15" imgW="661797" imgH="1058418" progId="Visio.Drawing.11">
              <p:embed/>
            </p:oleObj>
          </a:graphicData>
        </a:graphic>
      </p:graphicFrame>
      <p:graphicFrame>
        <p:nvGraphicFramePr>
          <p:cNvPr id="98" name="Object 18"/>
          <p:cNvGraphicFramePr>
            <a:graphicFrameLocks noChangeAspect="1"/>
          </p:cNvGraphicFramePr>
          <p:nvPr/>
        </p:nvGraphicFramePr>
        <p:xfrm>
          <a:off x="6153889" y="5648127"/>
          <a:ext cx="328613" cy="525463"/>
        </p:xfrm>
        <a:graphic>
          <a:graphicData uri="http://schemas.openxmlformats.org/presentationml/2006/ole">
            <p:oleObj spid="_x0000_s1066" name="Visio" r:id="rId16" imgW="661797" imgH="1058418" progId="Visio.Drawing.11">
              <p:embed/>
            </p:oleObj>
          </a:graphicData>
        </a:graphic>
      </p:graphicFrame>
      <p:sp>
        <p:nvSpPr>
          <p:cNvPr id="99" name="TextBox 98"/>
          <p:cNvSpPr txBox="1"/>
          <p:nvPr/>
        </p:nvSpPr>
        <p:spPr>
          <a:xfrm>
            <a:off x="6705600" y="5184577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Myriad Pro" pitchFamily="34" charset="0"/>
              </a:rPr>
              <a:t>Residential Gateways</a:t>
            </a:r>
            <a:endParaRPr lang="en-US" sz="1200" dirty="0">
              <a:latin typeface="Myriad Pro" pitchFamily="34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6482502" y="5782906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Myriad Pro" pitchFamily="34" charset="0"/>
              </a:rPr>
              <a:t>Users</a:t>
            </a:r>
            <a:endParaRPr lang="en-US" sz="1200" dirty="0">
              <a:latin typeface="Myriad Pro" pitchFamily="34" charset="0"/>
            </a:endParaRPr>
          </a:p>
        </p:txBody>
      </p:sp>
      <p:sp>
        <p:nvSpPr>
          <p:cNvPr id="101" name="Arc 100"/>
          <p:cNvSpPr/>
          <p:nvPr/>
        </p:nvSpPr>
        <p:spPr bwMode="auto">
          <a:xfrm>
            <a:off x="2286000" y="2441377"/>
            <a:ext cx="457200" cy="1295400"/>
          </a:xfrm>
          <a:prstGeom prst="arc">
            <a:avLst>
              <a:gd name="adj1" fmla="val 5688823"/>
              <a:gd name="adj2" fmla="val 16082838"/>
            </a:avLst>
          </a:prstGeom>
          <a:noFill/>
          <a:ln w="19050" cap="flat" cmpd="sng" algn="ctr">
            <a:solidFill>
              <a:srgbClr val="C00000"/>
            </a:solidFill>
            <a:prstDash val="sysDash"/>
            <a:round/>
            <a:headEnd type="triangle" w="med" len="med"/>
            <a:tailEnd type="triangle" w="med" len="med"/>
          </a:ln>
          <a:effectLst/>
        </p:spPr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066800" y="2677180"/>
            <a:ext cx="11485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latin typeface="Myriad Pro" pitchFamily="34" charset="0"/>
              </a:rPr>
              <a:t>Trust Relationship</a:t>
            </a:r>
            <a:endParaRPr lang="en-US" sz="1400" dirty="0">
              <a:latin typeface="Myriad Pro" pitchFamily="34" charset="0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2123885" y="1828800"/>
            <a:ext cx="38667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latin typeface="Myriad Pro" pitchFamily="34" charset="0"/>
              </a:rPr>
              <a:t>Video content service providers media servers</a:t>
            </a:r>
          </a:p>
        </p:txBody>
      </p:sp>
      <p:sp>
        <p:nvSpPr>
          <p:cNvPr id="124" name="Rounded Rectangle 123"/>
          <p:cNvSpPr/>
          <p:nvPr/>
        </p:nvSpPr>
        <p:spPr>
          <a:xfrm>
            <a:off x="2133600" y="3127177"/>
            <a:ext cx="5486400" cy="3200400"/>
          </a:xfrm>
          <a:prstGeom prst="roundRect">
            <a:avLst>
              <a:gd name="adj" fmla="val 6583"/>
            </a:avLst>
          </a:prstGeom>
          <a:noFill/>
          <a:ln w="19050" cmpd="sng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Myriad Pro" pitchFamily="34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2209800" y="5946577"/>
            <a:ext cx="5817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C00000"/>
                </a:solidFill>
                <a:latin typeface="Myriad Pro" pitchFamily="34" charset="0"/>
              </a:rPr>
              <a:t>Telco</a:t>
            </a:r>
            <a:endParaRPr lang="en-US" sz="1400" b="1" i="1" dirty="0">
              <a:solidFill>
                <a:srgbClr val="C00000"/>
              </a:solidFill>
              <a:latin typeface="Myriad Pro" pitchFamily="34" charset="0"/>
            </a:endParaRPr>
          </a:p>
        </p:txBody>
      </p:sp>
      <p:graphicFrame>
        <p:nvGraphicFramePr>
          <p:cNvPr id="126" name="Object 30"/>
          <p:cNvGraphicFramePr>
            <a:graphicFrameLocks noChangeAspect="1"/>
          </p:cNvGraphicFramePr>
          <p:nvPr/>
        </p:nvGraphicFramePr>
        <p:xfrm>
          <a:off x="4953000" y="2136577"/>
          <a:ext cx="595312" cy="920750"/>
        </p:xfrm>
        <a:graphic>
          <a:graphicData uri="http://schemas.openxmlformats.org/presentationml/2006/ole">
            <p:oleObj spid="_x0000_s1077" name="Visio" r:id="rId17" imgW="792099" imgH="1225677" progId="Visio.Drawing.11">
              <p:embed/>
            </p:oleObj>
          </a:graphicData>
        </a:graphic>
      </p:graphicFrame>
      <p:graphicFrame>
        <p:nvGraphicFramePr>
          <p:cNvPr id="127" name="Object 31"/>
          <p:cNvGraphicFramePr>
            <a:graphicFrameLocks noChangeAspect="1"/>
          </p:cNvGraphicFramePr>
          <p:nvPr/>
        </p:nvGraphicFramePr>
        <p:xfrm>
          <a:off x="3748087" y="2136577"/>
          <a:ext cx="595313" cy="920750"/>
        </p:xfrm>
        <a:graphic>
          <a:graphicData uri="http://schemas.openxmlformats.org/presentationml/2006/ole">
            <p:oleObj spid="_x0000_s1078" name="Visio" r:id="rId18" imgW="792099" imgH="1225677" progId="Visio.Drawing.11">
              <p:embed/>
            </p:oleObj>
          </a:graphicData>
        </a:graphic>
      </p:graphicFrame>
      <p:graphicFrame>
        <p:nvGraphicFramePr>
          <p:cNvPr id="128" name="Object 32"/>
          <p:cNvGraphicFramePr>
            <a:graphicFrameLocks noChangeAspect="1"/>
          </p:cNvGraphicFramePr>
          <p:nvPr/>
        </p:nvGraphicFramePr>
        <p:xfrm>
          <a:off x="3124200" y="2136577"/>
          <a:ext cx="595312" cy="920750"/>
        </p:xfrm>
        <a:graphic>
          <a:graphicData uri="http://schemas.openxmlformats.org/presentationml/2006/ole">
            <p:oleObj spid="_x0000_s1079" name="Visio" r:id="rId19" imgW="792099" imgH="1225677" progId="Visio.Drawing.11">
              <p:embed/>
            </p:oleObj>
          </a:graphicData>
        </a:graphic>
      </p:graphicFrame>
      <p:graphicFrame>
        <p:nvGraphicFramePr>
          <p:cNvPr id="129" name="Object 33"/>
          <p:cNvGraphicFramePr>
            <a:graphicFrameLocks noChangeAspect="1"/>
          </p:cNvGraphicFramePr>
          <p:nvPr/>
        </p:nvGraphicFramePr>
        <p:xfrm>
          <a:off x="2514600" y="2136577"/>
          <a:ext cx="595313" cy="920750"/>
        </p:xfrm>
        <a:graphic>
          <a:graphicData uri="http://schemas.openxmlformats.org/presentationml/2006/ole">
            <p:oleObj spid="_x0000_s1080" name="Visio" r:id="rId20" imgW="792099" imgH="1225677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mechanism</a:t>
            </a:r>
            <a:endParaRPr lang="en-US" dirty="0"/>
          </a:p>
        </p:txBody>
      </p:sp>
      <p:sp>
        <p:nvSpPr>
          <p:cNvPr id="77" name="Content Placeholder 7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ication Level Multicast: how and why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Packet replication is done by the peers</a:t>
            </a:r>
          </a:p>
          <a:p>
            <a:pPr lvl="2"/>
            <a:r>
              <a:rPr lang="en-US" dirty="0" smtClean="0"/>
              <a:t>… meaning the same packets </a:t>
            </a:r>
            <a:r>
              <a:rPr lang="en-US" dirty="0" smtClean="0">
                <a:solidFill>
                  <a:srgbClr val="C00000"/>
                </a:solidFill>
              </a:rPr>
              <a:t>traverse same links</a:t>
            </a:r>
            <a:r>
              <a:rPr lang="en-US" dirty="0" smtClean="0"/>
              <a:t> several times</a:t>
            </a:r>
          </a:p>
          <a:p>
            <a:pPr lvl="2"/>
            <a:r>
              <a:rPr lang="en-US" dirty="0" smtClean="0"/>
              <a:t>… but peer uplink bandwidth is (</a:t>
            </a:r>
            <a:r>
              <a:rPr lang="en-US" dirty="0" smtClean="0">
                <a:solidFill>
                  <a:srgbClr val="C00000"/>
                </a:solidFill>
              </a:rPr>
              <a:t>very</a:t>
            </a:r>
            <a:r>
              <a:rPr lang="en-US" dirty="0" smtClean="0"/>
              <a:t>) limited</a:t>
            </a:r>
          </a:p>
          <a:p>
            <a:pPr lvl="2"/>
            <a:r>
              <a:rPr lang="en-US" dirty="0" smtClean="0"/>
              <a:t>… logical neighbors may be </a:t>
            </a:r>
            <a:r>
              <a:rPr lang="en-US" dirty="0" smtClean="0">
                <a:solidFill>
                  <a:srgbClr val="C00000"/>
                </a:solidFill>
              </a:rPr>
              <a:t>many hops </a:t>
            </a:r>
            <a:r>
              <a:rPr lang="en-US" dirty="0" smtClean="0"/>
              <a:t>away</a:t>
            </a:r>
          </a:p>
          <a:p>
            <a:pPr lvl="2"/>
            <a:r>
              <a:rPr lang="en-US" dirty="0" smtClean="0"/>
              <a:t>… peers (i.e. nodes) come and leave as they wish (</a:t>
            </a:r>
            <a:r>
              <a:rPr lang="en-US" dirty="0" smtClean="0">
                <a:solidFill>
                  <a:srgbClr val="C00000"/>
                </a:solidFill>
              </a:rPr>
              <a:t>churn</a:t>
            </a:r>
            <a:r>
              <a:rPr lang="en-US" dirty="0" smtClean="0"/>
              <a:t>)</a:t>
            </a:r>
          </a:p>
          <a:p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6" name="Group 47"/>
          <p:cNvGrpSpPr/>
          <p:nvPr/>
        </p:nvGrpSpPr>
        <p:grpSpPr>
          <a:xfrm>
            <a:off x="1371600" y="2095633"/>
            <a:ext cx="4224355" cy="1676400"/>
            <a:chOff x="2590801" y="3810000"/>
            <a:chExt cx="4224355" cy="1676400"/>
          </a:xfrm>
        </p:grpSpPr>
        <p:cxnSp>
          <p:nvCxnSpPr>
            <p:cNvPr id="7" name="Straight Connector 6"/>
            <p:cNvCxnSpPr/>
            <p:nvPr/>
          </p:nvCxnSpPr>
          <p:spPr bwMode="auto">
            <a:xfrm rot="5400000">
              <a:off x="5943600" y="4267200"/>
              <a:ext cx="381000" cy="3810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rot="10800000" flipV="1">
              <a:off x="5943600" y="4495800"/>
              <a:ext cx="6858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rot="10800000">
              <a:off x="5943600" y="4648200"/>
              <a:ext cx="533400" cy="304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10800000">
              <a:off x="4800600" y="4572000"/>
              <a:ext cx="1143000" cy="76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10800000">
              <a:off x="4572000" y="4876800"/>
              <a:ext cx="533400" cy="304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5400000" flipH="1" flipV="1">
              <a:off x="4343400" y="5105400"/>
              <a:ext cx="457200" cy="158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0800000">
              <a:off x="4191000" y="4114800"/>
              <a:ext cx="6096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flipV="1">
              <a:off x="4114800" y="4876800"/>
              <a:ext cx="457200" cy="30559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rot="5400000" flipH="1" flipV="1">
              <a:off x="4761706" y="4076700"/>
              <a:ext cx="534194" cy="45799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rot="16200000" flipV="1">
              <a:off x="4457700" y="4229100"/>
              <a:ext cx="5334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rot="5400000" flipH="1" flipV="1">
              <a:off x="4533900" y="4610100"/>
              <a:ext cx="304800" cy="2286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4267200" y="4572000"/>
              <a:ext cx="609600" cy="158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rot="16200000" flipH="1">
              <a:off x="4267200" y="4572000"/>
              <a:ext cx="304800" cy="304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52800" y="4572000"/>
              <a:ext cx="914400" cy="158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 rot="5400000" flipH="1" flipV="1">
              <a:off x="3048000" y="4724400"/>
              <a:ext cx="4572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 flipV="1">
              <a:off x="2819400" y="4572000"/>
              <a:ext cx="533400" cy="2286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2743200" y="4419600"/>
              <a:ext cx="6096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rot="16200000" flipH="1">
              <a:off x="2971800" y="4191000"/>
              <a:ext cx="457200" cy="304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2E363E">
                  <a:alpha val="58824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25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19400" y="3886201"/>
              <a:ext cx="414356" cy="381000"/>
            </a:xfrm>
            <a:prstGeom prst="rect">
              <a:avLst/>
            </a:prstGeom>
            <a:noFill/>
          </p:spPr>
        </p:pic>
        <p:graphicFrame>
          <p:nvGraphicFramePr>
            <p:cNvPr id="26" name="Object 41"/>
            <p:cNvGraphicFramePr>
              <a:graphicFrameLocks noChangeAspect="1"/>
            </p:cNvGraphicFramePr>
            <p:nvPr/>
          </p:nvGraphicFramePr>
          <p:xfrm>
            <a:off x="3200400" y="4419600"/>
            <a:ext cx="293687" cy="293687"/>
          </p:xfrm>
          <a:graphic>
            <a:graphicData uri="http://schemas.openxmlformats.org/presentationml/2006/ole">
              <p:oleObj spid="_x0000_s2050" name="Visio" r:id="rId5" imgW="363855" imgH="363728" progId="Visio.Drawing.11">
                <p:embed/>
              </p:oleObj>
            </a:graphicData>
          </a:graphic>
        </p:graphicFrame>
        <p:pic>
          <p:nvPicPr>
            <p:cNvPr id="27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90801" y="4267200"/>
              <a:ext cx="320890" cy="304800"/>
            </a:xfrm>
            <a:prstGeom prst="rect">
              <a:avLst/>
            </a:prstGeom>
            <a:noFill/>
          </p:spPr>
        </p:pic>
        <p:pic>
          <p:nvPicPr>
            <p:cNvPr id="28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67001" y="4648200"/>
              <a:ext cx="320890" cy="304800"/>
            </a:xfrm>
            <a:prstGeom prst="rect">
              <a:avLst/>
            </a:prstGeom>
            <a:noFill/>
          </p:spPr>
        </p:pic>
        <p:graphicFrame>
          <p:nvGraphicFramePr>
            <p:cNvPr id="29" name="Object 41"/>
            <p:cNvGraphicFramePr>
              <a:graphicFrameLocks noChangeAspect="1"/>
            </p:cNvGraphicFramePr>
            <p:nvPr/>
          </p:nvGraphicFramePr>
          <p:xfrm>
            <a:off x="4114800" y="4419600"/>
            <a:ext cx="293688" cy="293688"/>
          </p:xfrm>
          <a:graphic>
            <a:graphicData uri="http://schemas.openxmlformats.org/presentationml/2006/ole">
              <p:oleObj spid="_x0000_s2051" name="Visio" r:id="rId7" imgW="363855" imgH="363728" progId="Visio.Drawing.11">
                <p:embed/>
              </p:oleObj>
            </a:graphicData>
          </a:graphic>
        </p:graphicFrame>
        <p:graphicFrame>
          <p:nvGraphicFramePr>
            <p:cNvPr id="30" name="Object 41"/>
            <p:cNvGraphicFramePr>
              <a:graphicFrameLocks noChangeAspect="1"/>
            </p:cNvGraphicFramePr>
            <p:nvPr/>
          </p:nvGraphicFramePr>
          <p:xfrm>
            <a:off x="4648200" y="4419600"/>
            <a:ext cx="293688" cy="293688"/>
          </p:xfrm>
          <a:graphic>
            <a:graphicData uri="http://schemas.openxmlformats.org/presentationml/2006/ole">
              <p:oleObj spid="_x0000_s2052" name="Visio" r:id="rId8" imgW="363855" imgH="363728" progId="Visio.Drawing.11">
                <p:embed/>
              </p:oleObj>
            </a:graphicData>
          </a:graphic>
        </p:graphicFrame>
        <p:graphicFrame>
          <p:nvGraphicFramePr>
            <p:cNvPr id="31" name="Object 41"/>
            <p:cNvGraphicFramePr>
              <a:graphicFrameLocks noChangeAspect="1"/>
            </p:cNvGraphicFramePr>
            <p:nvPr/>
          </p:nvGraphicFramePr>
          <p:xfrm>
            <a:off x="4419600" y="4724400"/>
            <a:ext cx="293688" cy="293688"/>
          </p:xfrm>
          <a:graphic>
            <a:graphicData uri="http://schemas.openxmlformats.org/presentationml/2006/ole">
              <p:oleObj spid="_x0000_s2053" name="Visio" r:id="rId9" imgW="363855" imgH="363728" progId="Visio.Drawing.11">
                <p:embed/>
              </p:oleObj>
            </a:graphicData>
          </a:graphic>
        </p:graphicFrame>
        <p:graphicFrame>
          <p:nvGraphicFramePr>
            <p:cNvPr id="32" name="Object 41"/>
            <p:cNvGraphicFramePr>
              <a:graphicFrameLocks noChangeAspect="1"/>
            </p:cNvGraphicFramePr>
            <p:nvPr/>
          </p:nvGraphicFramePr>
          <p:xfrm>
            <a:off x="5791200" y="4495800"/>
            <a:ext cx="293688" cy="293688"/>
          </p:xfrm>
          <a:graphic>
            <a:graphicData uri="http://schemas.openxmlformats.org/presentationml/2006/ole">
              <p:oleObj spid="_x0000_s2054" name="Visio" r:id="rId10" imgW="363855" imgH="363728" progId="Visio.Drawing.11">
                <p:embed/>
              </p:oleObj>
            </a:graphicData>
          </a:graphic>
        </p:graphicFrame>
        <p:pic>
          <p:nvPicPr>
            <p:cNvPr id="33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19600" y="5181600"/>
              <a:ext cx="320890" cy="304800"/>
            </a:xfrm>
            <a:prstGeom prst="rect">
              <a:avLst/>
            </a:prstGeom>
            <a:noFill/>
          </p:spPr>
        </p:pic>
        <p:pic>
          <p:nvPicPr>
            <p:cNvPr id="34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53000" y="5029200"/>
              <a:ext cx="320890" cy="304800"/>
            </a:xfrm>
            <a:prstGeom prst="rect">
              <a:avLst/>
            </a:prstGeom>
            <a:noFill/>
          </p:spPr>
        </p:pic>
        <p:pic>
          <p:nvPicPr>
            <p:cNvPr id="35" name="Picture 41" descr="Host Integration Server (HIS) sm"/>
            <p:cNvPicPr preferRelativeResize="0"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495800" y="3810000"/>
              <a:ext cx="268172" cy="393343"/>
            </a:xfrm>
            <a:prstGeom prst="rect">
              <a:avLst/>
            </a:prstGeom>
            <a:noFill/>
          </p:spPr>
        </p:pic>
        <p:pic>
          <p:nvPicPr>
            <p:cNvPr id="36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029200" y="3886200"/>
              <a:ext cx="320890" cy="304800"/>
            </a:xfrm>
            <a:prstGeom prst="rect">
              <a:avLst/>
            </a:prstGeom>
            <a:noFill/>
          </p:spPr>
        </p:pic>
        <p:pic>
          <p:nvPicPr>
            <p:cNvPr id="37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96000" y="4038600"/>
              <a:ext cx="414356" cy="381000"/>
            </a:xfrm>
            <a:prstGeom prst="rect">
              <a:avLst/>
            </a:prstGeom>
            <a:noFill/>
          </p:spPr>
        </p:pic>
        <p:pic>
          <p:nvPicPr>
            <p:cNvPr id="38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00800" y="4343400"/>
              <a:ext cx="414356" cy="381000"/>
            </a:xfrm>
            <a:prstGeom prst="rect">
              <a:avLst/>
            </a:prstGeom>
            <a:noFill/>
          </p:spPr>
        </p:pic>
        <p:pic>
          <p:nvPicPr>
            <p:cNvPr id="39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248400" y="4724400"/>
              <a:ext cx="414356" cy="381000"/>
            </a:xfrm>
            <a:prstGeom prst="rect">
              <a:avLst/>
            </a:prstGeom>
            <a:noFill/>
          </p:spPr>
        </p:pic>
        <p:pic>
          <p:nvPicPr>
            <p:cNvPr id="40" name="Picture 31" descr="laptop notebook portable Computer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38600" y="3962400"/>
              <a:ext cx="320890" cy="304800"/>
            </a:xfrm>
            <a:prstGeom prst="rect">
              <a:avLst/>
            </a:prstGeom>
            <a:noFill/>
          </p:spPr>
        </p:pic>
        <p:pic>
          <p:nvPicPr>
            <p:cNvPr id="41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71800" y="4800600"/>
              <a:ext cx="414356" cy="381000"/>
            </a:xfrm>
            <a:prstGeom prst="rect">
              <a:avLst/>
            </a:prstGeom>
            <a:noFill/>
          </p:spPr>
        </p:pic>
        <p:pic>
          <p:nvPicPr>
            <p:cNvPr id="42" name="Picture 27" descr="PC with flat pan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86200" y="4953000"/>
              <a:ext cx="414356" cy="381000"/>
            </a:xfrm>
            <a:prstGeom prst="rect">
              <a:avLst/>
            </a:prstGeom>
            <a:noFill/>
          </p:spPr>
        </p:pic>
      </p:grpSp>
      <p:grpSp>
        <p:nvGrpSpPr>
          <p:cNvPr id="43" name="Group 84"/>
          <p:cNvGrpSpPr/>
          <p:nvPr/>
        </p:nvGrpSpPr>
        <p:grpSpPr>
          <a:xfrm>
            <a:off x="1524000" y="2248033"/>
            <a:ext cx="3886200" cy="1371600"/>
            <a:chOff x="990600" y="4343400"/>
            <a:chExt cx="3886200" cy="1371600"/>
          </a:xfrm>
        </p:grpSpPr>
        <p:cxnSp>
          <p:nvCxnSpPr>
            <p:cNvPr id="44" name="Straight Connector 43"/>
            <p:cNvCxnSpPr/>
            <p:nvPr/>
          </p:nvCxnSpPr>
          <p:spPr bwMode="auto">
            <a:xfrm rot="10800000" flipV="1">
              <a:off x="2438400" y="4343400"/>
              <a:ext cx="4572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5400000">
              <a:off x="2057400" y="4648200"/>
              <a:ext cx="1143000" cy="533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2895600" y="4343400"/>
              <a:ext cx="533400" cy="76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3429000" y="4419600"/>
              <a:ext cx="11430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16200000" flipH="1">
              <a:off x="4572000" y="4572000"/>
              <a:ext cx="304800" cy="3048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3429000" y="4419600"/>
              <a:ext cx="1295400" cy="838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 rot="5400000">
              <a:off x="2819400" y="4953000"/>
              <a:ext cx="1143000" cy="76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 rot="5400000">
              <a:off x="2171700" y="4991100"/>
              <a:ext cx="1371600" cy="76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1447800" y="5334000"/>
              <a:ext cx="9144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1066800" y="5181600"/>
              <a:ext cx="381000" cy="1524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 rot="16200000" flipH="1">
              <a:off x="952500" y="4838700"/>
              <a:ext cx="533400" cy="457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flipV="1">
              <a:off x="1295400" y="4343400"/>
              <a:ext cx="1600200" cy="7620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C000">
                  <a:alpha val="78824"/>
                </a:srgbClr>
              </a:solidFill>
              <a:prstDash val="solid"/>
              <a:round/>
              <a:headEnd type="oval" w="med" len="med"/>
              <a:tailEnd type="oval" w="med" len="med"/>
            </a:ln>
            <a:effectLst/>
          </p:spPr>
        </p:cxnSp>
      </p:grpSp>
      <p:sp>
        <p:nvSpPr>
          <p:cNvPr id="56" name="Oval 55"/>
          <p:cNvSpPr/>
          <p:nvPr/>
        </p:nvSpPr>
        <p:spPr>
          <a:xfrm>
            <a:off x="3314700" y="2131332"/>
            <a:ext cx="228600" cy="22860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grpSp>
        <p:nvGrpSpPr>
          <p:cNvPr id="57" name="Group 114"/>
          <p:cNvGrpSpPr/>
          <p:nvPr/>
        </p:nvGrpSpPr>
        <p:grpSpPr>
          <a:xfrm>
            <a:off x="1409700" y="2220232"/>
            <a:ext cx="4114800" cy="1511300"/>
            <a:chOff x="1409700" y="4343400"/>
            <a:chExt cx="4114800" cy="1511300"/>
          </a:xfrm>
        </p:grpSpPr>
        <p:sp>
          <p:nvSpPr>
            <p:cNvPr id="58" name="Oval 57"/>
            <p:cNvSpPr/>
            <p:nvPr/>
          </p:nvSpPr>
          <p:spPr>
            <a:xfrm>
              <a:off x="2857500" y="44069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59" name="Oval 58"/>
            <p:cNvSpPr/>
            <p:nvPr/>
          </p:nvSpPr>
          <p:spPr>
            <a:xfrm>
              <a:off x="1714500" y="43434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0" name="Oval 59"/>
            <p:cNvSpPr/>
            <p:nvPr/>
          </p:nvSpPr>
          <p:spPr>
            <a:xfrm>
              <a:off x="1409700" y="47117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1" name="Oval 60"/>
            <p:cNvSpPr/>
            <p:nvPr/>
          </p:nvSpPr>
          <p:spPr>
            <a:xfrm>
              <a:off x="1485900" y="50927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2" name="Oval 61"/>
            <p:cNvSpPr/>
            <p:nvPr/>
          </p:nvSpPr>
          <p:spPr>
            <a:xfrm>
              <a:off x="3238500" y="56261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3" name="Oval 62"/>
            <p:cNvSpPr/>
            <p:nvPr/>
          </p:nvSpPr>
          <p:spPr>
            <a:xfrm>
              <a:off x="3771900" y="54737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4" name="Oval 63"/>
            <p:cNvSpPr/>
            <p:nvPr/>
          </p:nvSpPr>
          <p:spPr>
            <a:xfrm>
              <a:off x="5143500" y="51689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  <p:sp>
          <p:nvSpPr>
            <p:cNvPr id="65" name="Oval 64"/>
            <p:cNvSpPr/>
            <p:nvPr/>
          </p:nvSpPr>
          <p:spPr>
            <a:xfrm>
              <a:off x="5295900" y="47879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0099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>
                <a:latin typeface="Myriad Pro" pitchFamily="34" charset="0"/>
              </a:endParaRPr>
            </a:p>
          </p:txBody>
        </p:sp>
      </p:grpSp>
      <p:grpSp>
        <p:nvGrpSpPr>
          <p:cNvPr id="66" name="Group 113"/>
          <p:cNvGrpSpPr/>
          <p:nvPr/>
        </p:nvGrpSpPr>
        <p:grpSpPr>
          <a:xfrm>
            <a:off x="1866900" y="2207532"/>
            <a:ext cx="3352800" cy="1295400"/>
            <a:chOff x="1866900" y="4330700"/>
            <a:chExt cx="3352800" cy="1295400"/>
          </a:xfrm>
        </p:grpSpPr>
        <p:sp>
          <p:nvSpPr>
            <p:cNvPr id="67" name="Oval 66"/>
            <p:cNvSpPr/>
            <p:nvPr/>
          </p:nvSpPr>
          <p:spPr>
            <a:xfrm>
              <a:off x="3848100" y="43307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99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68" name="Oval 67"/>
            <p:cNvSpPr/>
            <p:nvPr/>
          </p:nvSpPr>
          <p:spPr>
            <a:xfrm>
              <a:off x="4991100" y="44831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99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69" name="Oval 68"/>
            <p:cNvSpPr/>
            <p:nvPr/>
          </p:nvSpPr>
          <p:spPr>
            <a:xfrm>
              <a:off x="2781300" y="53975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99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70" name="Oval 69"/>
            <p:cNvSpPr/>
            <p:nvPr/>
          </p:nvSpPr>
          <p:spPr>
            <a:xfrm>
              <a:off x="1866900" y="5245100"/>
              <a:ext cx="228600" cy="228600"/>
            </a:xfrm>
            <a:prstGeom prst="ellipse">
              <a:avLst/>
            </a:prstGeom>
            <a:noFill/>
            <a:ln w="38100" cap="rnd" cmpd="sng">
              <a:solidFill>
                <a:srgbClr val="0099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</p:grpSp>
      <p:sp>
        <p:nvSpPr>
          <p:cNvPr id="71" name="Oval 70"/>
          <p:cNvSpPr/>
          <p:nvPr/>
        </p:nvSpPr>
        <p:spPr>
          <a:xfrm>
            <a:off x="6324600" y="3010033"/>
            <a:ext cx="228600" cy="228600"/>
          </a:xfrm>
          <a:prstGeom prst="ellipse">
            <a:avLst/>
          </a:prstGeom>
          <a:noFill/>
          <a:ln w="38100" cap="rnd" cmpd="sng">
            <a:solidFill>
              <a:srgbClr val="0000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6324600" y="2629033"/>
            <a:ext cx="228600" cy="228600"/>
          </a:xfrm>
          <a:prstGeom prst="ellipse">
            <a:avLst/>
          </a:prstGeom>
          <a:noFill/>
          <a:ln w="38100" cap="rnd" cmpd="sng">
            <a:solidFill>
              <a:srgbClr val="0099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6324600" y="2248033"/>
            <a:ext cx="228600" cy="22860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629400" y="2171833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Root node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29400" y="2564501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nterior node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6629400" y="2945501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Leaf node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813898" y="1828800"/>
            <a:ext cx="11485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latin typeface="Myriad Pro" pitchFamily="34" charset="0"/>
              </a:rPr>
              <a:t>Media server</a:t>
            </a:r>
            <a:endParaRPr lang="en-US" sz="1400" dirty="0"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uiExpand="1" build="p"/>
      <p:bldP spid="56" grpId="0" animBg="1"/>
      <p:bldP spid="71" grpId="0" animBg="1"/>
      <p:bldP spid="72" grpId="0" animBg="1"/>
      <p:bldP spid="73" grpId="0" animBg="1"/>
      <p:bldP spid="74" grpId="0"/>
      <p:bldP spid="75" grpId="0"/>
      <p:bldP spid="7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0" name="Straight Connector 99"/>
          <p:cNvCxnSpPr/>
          <p:nvPr/>
        </p:nvCxnSpPr>
        <p:spPr bwMode="auto">
          <a:xfrm flipV="1">
            <a:off x="3810000" y="4267199"/>
            <a:ext cx="1600200" cy="609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99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V="1">
            <a:off x="3810000" y="3657599"/>
            <a:ext cx="1600200" cy="609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99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/>
          <p:nvPr/>
        </p:nvCxnSpPr>
        <p:spPr bwMode="auto">
          <a:xfrm rot="10800000">
            <a:off x="3810001" y="4876797"/>
            <a:ext cx="1600200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 rot="10800000">
            <a:off x="3810000" y="4267197"/>
            <a:ext cx="1600200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>
            <a:off x="3810000" y="3657597"/>
            <a:ext cx="1600200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to the uplink limitation</a:t>
            </a:r>
            <a:endParaRPr lang="en-US" dirty="0"/>
          </a:p>
        </p:txBody>
      </p:sp>
      <p:sp>
        <p:nvSpPr>
          <p:cNvPr id="54" name="Content Placeholder 5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vide the video stream in several sub-streams (stripes, descriptions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esh-like streaming structure</a:t>
            </a:r>
          </a:p>
          <a:p>
            <a:pPr lvl="1"/>
            <a:r>
              <a:rPr lang="en-US" dirty="0" smtClean="0"/>
              <a:t>Although content for a stripe is still pushed along a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4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 bwMode="auto">
          <a:xfrm rot="16200000" flipH="1" flipV="1">
            <a:off x="4495800" y="3962400"/>
            <a:ext cx="1828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99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3810000" y="3047999"/>
            <a:ext cx="1600200" cy="609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99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648200" y="2667000"/>
            <a:ext cx="762000" cy="380999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99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rot="10800000" flipV="1">
            <a:off x="3733800" y="2590799"/>
            <a:ext cx="762000" cy="457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>
            <a:stCxn id="29" idx="2"/>
          </p:cNvCxnSpPr>
          <p:nvPr/>
        </p:nvCxnSpPr>
        <p:spPr bwMode="auto">
          <a:xfrm rot="10800000">
            <a:off x="3733800" y="3047999"/>
            <a:ext cx="1600200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 rot="16200000" flipV="1">
            <a:off x="2819400" y="3962399"/>
            <a:ext cx="1828800" cy="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>
                <a:alpha val="58824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533400" y="2678667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Myriad Pro" pitchFamily="34" charset="0"/>
              </a:rPr>
              <a:t>Example: 2 stripes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3657600" y="3581399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3657600" y="2971799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5334000" y="2971799"/>
            <a:ext cx="152400" cy="1524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334000" y="3581399"/>
            <a:ext cx="152400" cy="1524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1" name="Oval 30"/>
          <p:cNvSpPr/>
          <p:nvPr/>
        </p:nvSpPr>
        <p:spPr>
          <a:xfrm>
            <a:off x="3657600" y="4190999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3657600" y="4800599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5334000" y="4800599"/>
            <a:ext cx="152400" cy="1524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4" name="Oval 33"/>
          <p:cNvSpPr/>
          <p:nvPr/>
        </p:nvSpPr>
        <p:spPr>
          <a:xfrm>
            <a:off x="5334000" y="4190999"/>
            <a:ext cx="152400" cy="1524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 rot="16200000" flipH="1">
            <a:off x="3467099" y="4000499"/>
            <a:ext cx="220980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609600" y="3352799"/>
            <a:ext cx="2895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C00000"/>
                </a:solidFill>
                <a:latin typeface="Myriad Pro" pitchFamily="34" charset="0"/>
              </a:rPr>
              <a:t>These peers can be interior  nodes only for the red stripe</a:t>
            </a:r>
            <a:endParaRPr lang="en-US" sz="2000" dirty="0">
              <a:solidFill>
                <a:srgbClr val="C00000"/>
              </a:solidFill>
              <a:latin typeface="Myriad Pro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638800" y="3352799"/>
            <a:ext cx="2895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9900"/>
                </a:solidFill>
                <a:latin typeface="Myriad Pro" pitchFamily="34" charset="0"/>
              </a:rPr>
              <a:t>These peers can be interior  nodes only for the green stripe</a:t>
            </a:r>
            <a:endParaRPr lang="en-US" sz="2000" dirty="0">
              <a:solidFill>
                <a:srgbClr val="009900"/>
              </a:solidFill>
              <a:latin typeface="Myriad Pro" pitchFamily="34" charset="0"/>
            </a:endParaRPr>
          </a:p>
        </p:txBody>
      </p:sp>
      <p:pic>
        <p:nvPicPr>
          <p:cNvPr id="38" name="Picture 41" descr="Host Integration Server (HIS) sm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2285999"/>
            <a:ext cx="415611" cy="609600"/>
          </a:xfrm>
          <a:prstGeom prst="rect">
            <a:avLst/>
          </a:prstGeom>
          <a:noFill/>
        </p:spPr>
      </p:pic>
      <p:cxnSp>
        <p:nvCxnSpPr>
          <p:cNvPr id="40" name="Straight Arrow Connector 39"/>
          <p:cNvCxnSpPr/>
          <p:nvPr/>
        </p:nvCxnSpPr>
        <p:spPr bwMode="auto">
          <a:xfrm rot="13680000" flipH="1" flipV="1">
            <a:off x="3996377" y="2880472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rot="10800000" flipH="1" flipV="1">
            <a:off x="5557028" y="4541405"/>
            <a:ext cx="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 rot="10800000" flipH="1" flipV="1">
            <a:off x="3733800" y="3337558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 rot="10800000" flipH="1" flipV="1">
            <a:off x="3733801" y="3947158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2" name="Straight Arrow Connector 101"/>
          <p:cNvCxnSpPr/>
          <p:nvPr/>
        </p:nvCxnSpPr>
        <p:spPr bwMode="auto">
          <a:xfrm rot="10800000" flipH="1" flipV="1">
            <a:off x="3733801" y="455675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3" name="Straight Arrow Connector 102"/>
          <p:cNvCxnSpPr/>
          <p:nvPr/>
        </p:nvCxnSpPr>
        <p:spPr bwMode="auto">
          <a:xfrm rot="10800000" flipH="1" flipV="1">
            <a:off x="5410200" y="3337558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Arrow Connector 103"/>
          <p:cNvCxnSpPr/>
          <p:nvPr/>
        </p:nvCxnSpPr>
        <p:spPr bwMode="auto">
          <a:xfrm rot="10800000" flipH="1" flipV="1">
            <a:off x="5410200" y="3947158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Straight Arrow Connector 104"/>
          <p:cNvCxnSpPr/>
          <p:nvPr/>
        </p:nvCxnSpPr>
        <p:spPr bwMode="auto">
          <a:xfrm rot="10800000" flipH="1" flipV="1">
            <a:off x="5410201" y="455675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6" name="Straight Arrow Connector 105"/>
          <p:cNvCxnSpPr/>
          <p:nvPr/>
        </p:nvCxnSpPr>
        <p:spPr bwMode="auto">
          <a:xfrm rot="5400000" flipH="1" flipV="1">
            <a:off x="4312920" y="300227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Straight Arrow Connector 106"/>
          <p:cNvCxnSpPr/>
          <p:nvPr/>
        </p:nvCxnSpPr>
        <p:spPr bwMode="auto">
          <a:xfrm rot="5400000" flipH="1" flipV="1">
            <a:off x="4312920" y="361187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rot="5400000" flipH="1" flipV="1">
            <a:off x="4312920" y="422147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9" name="Straight Arrow Connector 108"/>
          <p:cNvCxnSpPr/>
          <p:nvPr/>
        </p:nvCxnSpPr>
        <p:spPr bwMode="auto">
          <a:xfrm rot="5400000" flipH="1" flipV="1">
            <a:off x="4312920" y="4831079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0" name="Straight Arrow Connector 109"/>
          <p:cNvCxnSpPr/>
          <p:nvPr/>
        </p:nvCxnSpPr>
        <p:spPr bwMode="auto">
          <a:xfrm rot="14220000" flipV="1">
            <a:off x="4831080" y="3255780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/>
          <p:nvPr/>
        </p:nvCxnSpPr>
        <p:spPr bwMode="auto">
          <a:xfrm rot="14220000" flipV="1">
            <a:off x="4838945" y="3842874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Straight Arrow Connector 111"/>
          <p:cNvCxnSpPr/>
          <p:nvPr/>
        </p:nvCxnSpPr>
        <p:spPr bwMode="auto">
          <a:xfrm rot="14220000" flipV="1">
            <a:off x="4838945" y="4452474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3" name="Straight Arrow Connector 112"/>
          <p:cNvCxnSpPr/>
          <p:nvPr/>
        </p:nvCxnSpPr>
        <p:spPr bwMode="auto">
          <a:xfrm rot="7920000" flipV="1">
            <a:off x="5090473" y="2846582"/>
            <a:ext cx="0" cy="91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architecture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FLaCoSt</a:t>
            </a:r>
            <a:r>
              <a:rPr lang="en-US" dirty="0" smtClean="0"/>
              <a:t> is similar to SplitStream:</a:t>
            </a:r>
          </a:p>
          <a:p>
            <a:pPr lvl="1"/>
            <a:r>
              <a:rPr lang="en-US" dirty="0" smtClean="0"/>
              <a:t>P2P protocol used to create </a:t>
            </a:r>
            <a:r>
              <a:rPr lang="en-US" dirty="0" smtClean="0">
                <a:solidFill>
                  <a:srgbClr val="C00000"/>
                </a:solidFill>
              </a:rPr>
              <a:t>multicast trees </a:t>
            </a:r>
            <a:r>
              <a:rPr lang="en-US" dirty="0" smtClean="0"/>
              <a:t>for video streaming</a:t>
            </a:r>
          </a:p>
          <a:p>
            <a:pPr lvl="1"/>
            <a:r>
              <a:rPr lang="en-US" dirty="0" smtClean="0"/>
              <a:t>Based on </a:t>
            </a:r>
            <a:r>
              <a:rPr lang="en-US" dirty="0" smtClean="0">
                <a:solidFill>
                  <a:srgbClr val="C00000"/>
                </a:solidFill>
              </a:rPr>
              <a:t>Scribe/Pastry</a:t>
            </a:r>
          </a:p>
          <a:p>
            <a:pPr lvl="1"/>
            <a:r>
              <a:rPr lang="en-US" dirty="0" smtClean="0"/>
              <a:t>Uses </a:t>
            </a:r>
            <a:r>
              <a:rPr lang="en-US" dirty="0" smtClean="0">
                <a:solidFill>
                  <a:srgbClr val="C00000"/>
                </a:solidFill>
              </a:rPr>
              <a:t>multiple stripe </a:t>
            </a:r>
            <a:r>
              <a:rPr lang="en-US" dirty="0" smtClean="0"/>
              <a:t>delivery (more robust, supports multiple description coding)</a:t>
            </a:r>
          </a:p>
          <a:p>
            <a:r>
              <a:rPr lang="en-US" dirty="0" smtClean="0"/>
              <a:t>However:</a:t>
            </a:r>
          </a:p>
          <a:p>
            <a:pPr lvl="1"/>
            <a:r>
              <a:rPr lang="en-US" dirty="0" smtClean="0"/>
              <a:t>Takes into account the </a:t>
            </a:r>
            <a:r>
              <a:rPr lang="en-US" dirty="0" smtClean="0">
                <a:solidFill>
                  <a:srgbClr val="C00000"/>
                </a:solidFill>
              </a:rPr>
              <a:t>uplink</a:t>
            </a:r>
            <a:r>
              <a:rPr lang="en-US" dirty="0" smtClean="0"/>
              <a:t> resources at any time</a:t>
            </a:r>
          </a:p>
          <a:p>
            <a:pPr lvl="1"/>
            <a:r>
              <a:rPr lang="en-US" dirty="0" smtClean="0"/>
              <a:t>Only peers with resources are considered </a:t>
            </a:r>
            <a:r>
              <a:rPr lang="en-US" dirty="0" smtClean="0">
                <a:solidFill>
                  <a:srgbClr val="C00000"/>
                </a:solidFill>
              </a:rPr>
              <a:t>interior nodes</a:t>
            </a:r>
          </a:p>
          <a:p>
            <a:pPr lvl="1"/>
            <a:r>
              <a:rPr lang="en-US" dirty="0" smtClean="0"/>
              <a:t>Connecting children can easily identify these peers</a:t>
            </a:r>
          </a:p>
          <a:p>
            <a:pPr lvl="1"/>
            <a:r>
              <a:rPr lang="en-US" dirty="0" smtClean="0"/>
              <a:t>Peers re-compute resources whenever something chang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architecture (2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the purposes of this presentation</a:t>
            </a:r>
          </a:p>
          <a:p>
            <a:pPr lvl="1"/>
            <a:r>
              <a:rPr lang="en-US" dirty="0" smtClean="0"/>
              <a:t>We have three stripes with a different priority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 a slice in the hash space to contain nodes that can be interior nodes for each stripe</a:t>
            </a:r>
          </a:p>
          <a:p>
            <a:pPr lvl="1"/>
            <a:r>
              <a:rPr lang="en-US" dirty="0" smtClean="0"/>
              <a:t>Use an extra slice to contain nodes that cannot be interior nodes</a:t>
            </a:r>
          </a:p>
          <a:p>
            <a:pPr lvl="1"/>
            <a:r>
              <a:rPr lang="en-US" dirty="0" smtClean="0"/>
              <a:t>A peer computes its resources and can become a node in each slic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2000" y="2514600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Myriad Pro" pitchFamily="34" charset="0"/>
              </a:rPr>
              <a:t>Example: 3 stripes</a:t>
            </a:r>
            <a:endParaRPr lang="en-US" dirty="0">
              <a:latin typeface="Myriad Pro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676400" y="3276600"/>
            <a:ext cx="6400800" cy="152400"/>
            <a:chOff x="1295400" y="2971800"/>
            <a:chExt cx="6400800" cy="152400"/>
          </a:xfrm>
        </p:grpSpPr>
        <p:sp>
          <p:nvSpPr>
            <p:cNvPr id="9" name="Rectangle 8"/>
            <p:cNvSpPr/>
            <p:nvPr/>
          </p:nvSpPr>
          <p:spPr>
            <a:xfrm>
              <a:off x="1295400" y="2971800"/>
              <a:ext cx="533400" cy="1524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28800" y="2971800"/>
              <a:ext cx="533400" cy="152400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Myriad Pro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362200" y="2971800"/>
              <a:ext cx="533400" cy="152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895600" y="2971800"/>
              <a:ext cx="533400" cy="1524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429000" y="2971800"/>
              <a:ext cx="533400" cy="152400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Myriad Pro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962400" y="2971800"/>
              <a:ext cx="533400" cy="152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495800" y="2971800"/>
              <a:ext cx="533400" cy="1524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029200" y="2971800"/>
              <a:ext cx="533400" cy="152400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Myriad Pro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562600" y="2971800"/>
              <a:ext cx="533400" cy="152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096000" y="2971800"/>
              <a:ext cx="533400" cy="1524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629400" y="2971800"/>
              <a:ext cx="533400" cy="152400"/>
            </a:xfrm>
            <a:prstGeom prst="rect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Myriad Pro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162800" y="2971800"/>
              <a:ext cx="533400" cy="152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Myriad Pro" pitchFamily="34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00200" y="2907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Myriad Pro" pitchFamily="34" charset="0"/>
              </a:rPr>
              <a:t>High priority (HP)</a:t>
            </a:r>
            <a:endParaRPr lang="en-US" dirty="0">
              <a:solidFill>
                <a:srgbClr val="C00000"/>
              </a:solidFill>
              <a:latin typeface="Myriad Pro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733800" y="28956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9900"/>
                </a:solidFill>
                <a:latin typeface="Myriad Pro" pitchFamily="34" charset="0"/>
              </a:rPr>
              <a:t>Medium priority (MP)</a:t>
            </a:r>
            <a:endParaRPr lang="en-US" dirty="0">
              <a:solidFill>
                <a:srgbClr val="009900"/>
              </a:solidFill>
              <a:latin typeface="Myriad Pro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867400" y="28956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  <a:latin typeface="Myriad Pro" pitchFamily="34" charset="0"/>
              </a:rPr>
              <a:t>Low priority (LP)</a:t>
            </a:r>
            <a:endParaRPr lang="en-US" dirty="0">
              <a:solidFill>
                <a:srgbClr val="000099"/>
              </a:solidFill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architecture 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hash space is divided into peer grou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3" name="Oval 102"/>
          <p:cNvSpPr/>
          <p:nvPr/>
        </p:nvSpPr>
        <p:spPr>
          <a:xfrm>
            <a:off x="2971800" y="2133600"/>
            <a:ext cx="3200400" cy="3200400"/>
          </a:xfrm>
          <a:prstGeom prst="ellipse">
            <a:avLst/>
          </a:prstGeom>
          <a:noFill/>
          <a:ln w="38100">
            <a:solidFill>
              <a:srgbClr val="262626">
                <a:alpha val="58824"/>
              </a:srgb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104" name="Straight Connector 103"/>
          <p:cNvCxnSpPr/>
          <p:nvPr/>
        </p:nvCxnSpPr>
        <p:spPr bwMode="auto">
          <a:xfrm rot="5400000">
            <a:off x="2819400" y="3733800"/>
            <a:ext cx="35052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>
            <a:off x="2819400" y="3733800"/>
            <a:ext cx="35052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381000" y="2362200"/>
            <a:ext cx="259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C00000"/>
                </a:solidFill>
                <a:latin typeface="Myriad Pro" pitchFamily="34" charset="0"/>
              </a:rPr>
              <a:t>Interior  nodes of high priority stripe</a:t>
            </a:r>
            <a:endParaRPr lang="en-US" sz="2000" dirty="0">
              <a:solidFill>
                <a:srgbClr val="C00000"/>
              </a:solidFill>
              <a:latin typeface="Myriad Pro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381000" y="4321314"/>
            <a:ext cx="259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009900"/>
                </a:solidFill>
                <a:latin typeface="Myriad Pro" pitchFamily="34" charset="0"/>
              </a:rPr>
              <a:t>Interior  nodes of medium priority stripe</a:t>
            </a:r>
            <a:endParaRPr lang="en-US" sz="2000" dirty="0">
              <a:solidFill>
                <a:srgbClr val="009900"/>
              </a:solidFill>
              <a:latin typeface="Myriad Pro" pitchFamily="34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096000" y="236220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Myriad Pro" pitchFamily="34" charset="0"/>
              </a:rPr>
              <a:t>Leaf nodes</a:t>
            </a:r>
            <a:endParaRPr lang="en-US" sz="2000" dirty="0">
              <a:latin typeface="Myriad Pro" pitchFamily="34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096000" y="4321314"/>
            <a:ext cx="259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99"/>
                </a:solidFill>
                <a:latin typeface="Myriad Pro" pitchFamily="34" charset="0"/>
              </a:rPr>
              <a:t>Interior  nodes of low priority stripe</a:t>
            </a:r>
            <a:endParaRPr lang="en-US" sz="2000" dirty="0">
              <a:solidFill>
                <a:srgbClr val="000099"/>
              </a:solidFill>
              <a:latin typeface="Myriad Pro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4572000" y="17526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FFF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6172200" y="3364468"/>
            <a:ext cx="76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C00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172200" y="37454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BFF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4572000" y="5345668"/>
            <a:ext cx="76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800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3886200" y="53456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7FF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3886200" y="1752600"/>
            <a:ext cx="76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000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286000" y="33528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3FF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286000" y="3745468"/>
            <a:ext cx="76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400…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1828800" y="5486400"/>
            <a:ext cx="381000" cy="1524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1828800" y="5715000"/>
            <a:ext cx="36576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1828800" y="5943600"/>
            <a:ext cx="762000" cy="15240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121" name="Straight Connector 120"/>
          <p:cNvCxnSpPr/>
          <p:nvPr/>
        </p:nvCxnSpPr>
        <p:spPr bwMode="auto">
          <a:xfrm rot="5400000">
            <a:off x="1447973" y="5791028"/>
            <a:ext cx="762000" cy="34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TextBox 121"/>
          <p:cNvSpPr txBox="1"/>
          <p:nvPr/>
        </p:nvSpPr>
        <p:spPr>
          <a:xfrm>
            <a:off x="2209800" y="53456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2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1905000" y="55742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0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590800" y="58028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4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25" name="Oval 124"/>
          <p:cNvSpPr/>
          <p:nvPr/>
        </p:nvSpPr>
        <p:spPr>
          <a:xfrm>
            <a:off x="3467100" y="2438400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5549900" y="4851400"/>
            <a:ext cx="152400" cy="1524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5689600" y="2590800"/>
            <a:ext cx="152400" cy="1524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28" name="Arc 127"/>
          <p:cNvSpPr/>
          <p:nvPr/>
        </p:nvSpPr>
        <p:spPr bwMode="auto">
          <a:xfrm>
            <a:off x="1447800" y="4343400"/>
            <a:ext cx="4572000" cy="2768600"/>
          </a:xfrm>
          <a:prstGeom prst="arc">
            <a:avLst>
              <a:gd name="adj1" fmla="val 10895851"/>
              <a:gd name="adj2" fmla="val 20134210"/>
            </a:avLst>
          </a:prstGeom>
          <a:noFill/>
          <a:ln w="50800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Arc 128"/>
          <p:cNvSpPr/>
          <p:nvPr/>
        </p:nvSpPr>
        <p:spPr bwMode="auto">
          <a:xfrm>
            <a:off x="1447800" y="2514600"/>
            <a:ext cx="4572000" cy="6324600"/>
          </a:xfrm>
          <a:prstGeom prst="arc">
            <a:avLst>
              <a:gd name="adj1" fmla="val 10886354"/>
              <a:gd name="adj2" fmla="val 15906695"/>
            </a:avLst>
          </a:prstGeom>
          <a:noFill/>
          <a:ln w="47625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Arc 129"/>
          <p:cNvSpPr/>
          <p:nvPr/>
        </p:nvSpPr>
        <p:spPr bwMode="auto">
          <a:xfrm>
            <a:off x="1447800" y="2667000"/>
            <a:ext cx="8991600" cy="6172200"/>
          </a:xfrm>
          <a:prstGeom prst="arc">
            <a:avLst>
              <a:gd name="adj1" fmla="val 10886354"/>
              <a:gd name="adj2" fmla="val 15906695"/>
            </a:avLst>
          </a:prstGeom>
          <a:noFill/>
          <a:ln w="47625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1" name="Picture 27" descr="PC with flat pane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5638800"/>
            <a:ext cx="609600" cy="560527"/>
          </a:xfrm>
          <a:prstGeom prst="rect">
            <a:avLst/>
          </a:prstGeom>
          <a:noFill/>
        </p:spPr>
      </p:pic>
      <p:sp>
        <p:nvSpPr>
          <p:cNvPr id="132" name="Rectangle 131"/>
          <p:cNvSpPr/>
          <p:nvPr/>
        </p:nvSpPr>
        <p:spPr>
          <a:xfrm>
            <a:off x="6934200" y="5535473"/>
            <a:ext cx="914400" cy="1524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6934200" y="5764073"/>
            <a:ext cx="548640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6934200" y="5992673"/>
            <a:ext cx="36576" cy="15240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135" name="Straight Connector 134"/>
          <p:cNvCxnSpPr/>
          <p:nvPr/>
        </p:nvCxnSpPr>
        <p:spPr bwMode="auto">
          <a:xfrm rot="5400000">
            <a:off x="6553373" y="5840101"/>
            <a:ext cx="762000" cy="34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TextBox 135"/>
          <p:cNvSpPr txBox="1"/>
          <p:nvPr/>
        </p:nvSpPr>
        <p:spPr>
          <a:xfrm>
            <a:off x="7848600" y="5394741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5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7467600" y="5623341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3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6934200" y="58536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0</a:t>
            </a:r>
            <a:endParaRPr lang="en-US" dirty="0">
              <a:latin typeface="Myriad Pro" pitchFamily="34" charset="0"/>
            </a:endParaRPr>
          </a:p>
        </p:txBody>
      </p:sp>
      <p:pic>
        <p:nvPicPr>
          <p:cNvPr id="139" name="Picture 27" descr="PC with flat pane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5687873"/>
            <a:ext cx="609600" cy="560527"/>
          </a:xfrm>
          <a:prstGeom prst="rect">
            <a:avLst/>
          </a:prstGeom>
          <a:noFill/>
        </p:spPr>
      </p:pic>
      <p:sp>
        <p:nvSpPr>
          <p:cNvPr id="140" name="Oval 139"/>
          <p:cNvSpPr/>
          <p:nvPr/>
        </p:nvSpPr>
        <p:spPr>
          <a:xfrm>
            <a:off x="3048000" y="2971800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41" name="Oval 140"/>
          <p:cNvSpPr/>
          <p:nvPr/>
        </p:nvSpPr>
        <p:spPr>
          <a:xfrm>
            <a:off x="3733800" y="5054600"/>
            <a:ext cx="152400" cy="15240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42" name="Oval 141"/>
          <p:cNvSpPr/>
          <p:nvPr/>
        </p:nvSpPr>
        <p:spPr>
          <a:xfrm>
            <a:off x="5257800" y="2247900"/>
            <a:ext cx="152400" cy="1524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43" name="Arc 142"/>
          <p:cNvSpPr/>
          <p:nvPr/>
        </p:nvSpPr>
        <p:spPr bwMode="auto">
          <a:xfrm>
            <a:off x="3581400" y="4572000"/>
            <a:ext cx="3124200" cy="2590800"/>
          </a:xfrm>
          <a:prstGeom prst="arc">
            <a:avLst>
              <a:gd name="adj1" fmla="val 12666770"/>
              <a:gd name="adj2" fmla="val 21267704"/>
            </a:avLst>
          </a:prstGeom>
          <a:noFill/>
          <a:ln w="50800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triangl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Arc 143"/>
          <p:cNvSpPr/>
          <p:nvPr/>
        </p:nvSpPr>
        <p:spPr bwMode="auto">
          <a:xfrm>
            <a:off x="-228600" y="3048000"/>
            <a:ext cx="6934200" cy="5334000"/>
          </a:xfrm>
          <a:prstGeom prst="arc">
            <a:avLst>
              <a:gd name="adj1" fmla="val 16183067"/>
              <a:gd name="adj2" fmla="val 59674"/>
            </a:avLst>
          </a:prstGeom>
          <a:noFill/>
          <a:ln w="50800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triangl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Arc 144"/>
          <p:cNvSpPr/>
          <p:nvPr/>
        </p:nvSpPr>
        <p:spPr bwMode="auto">
          <a:xfrm>
            <a:off x="4114800" y="2286000"/>
            <a:ext cx="2590800" cy="6705600"/>
          </a:xfrm>
          <a:prstGeom prst="arc">
            <a:avLst>
              <a:gd name="adj1" fmla="val 16183067"/>
              <a:gd name="adj2" fmla="val 351416"/>
            </a:avLst>
          </a:prstGeom>
          <a:noFill/>
          <a:ln w="50800" cap="rnd" cmpd="sng" algn="ctr">
            <a:solidFill>
              <a:schemeClr val="accent5">
                <a:lumMod val="50000"/>
                <a:alpha val="58824"/>
              </a:schemeClr>
            </a:solidFill>
            <a:prstDash val="sysDot"/>
            <a:round/>
            <a:headEnd type="triangl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TextBox 145"/>
          <p:cNvSpPr txBox="1"/>
          <p:nvPr/>
        </p:nvSpPr>
        <p:spPr>
          <a:xfrm>
            <a:off x="1371600" y="6172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P1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3581400" y="23622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1,HP</a:t>
            </a:r>
            <a:endParaRPr lang="en-US" baseline="-25000" dirty="0">
              <a:latin typeface="Myriad Pro" pitchFamily="34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4876800" y="458366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1,LP</a:t>
            </a:r>
            <a:endParaRPr lang="en-US" baseline="-25000" dirty="0">
              <a:latin typeface="Myriad Pro" pitchFamily="34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5105400" y="25908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1,L</a:t>
            </a:r>
            <a:endParaRPr lang="en-US" baseline="-25000" dirty="0">
              <a:latin typeface="Myriad Pro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6477000" y="6172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P2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3200400" y="28956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2,HP</a:t>
            </a:r>
            <a:endParaRPr lang="en-US" baseline="-25000" dirty="0">
              <a:latin typeface="Myriad Pro" pitchFamily="34" charset="0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3657600" y="473606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2,MP</a:t>
            </a:r>
            <a:endParaRPr lang="en-US" baseline="-25000" dirty="0">
              <a:latin typeface="Myriad Pro" pitchFamily="34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4724400" y="22860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ID</a:t>
            </a:r>
            <a:r>
              <a:rPr lang="en-US" baseline="-25000" dirty="0" smtClean="0">
                <a:latin typeface="Myriad Pro" pitchFamily="34" charset="0"/>
              </a:rPr>
              <a:t>P2,L</a:t>
            </a:r>
            <a:endParaRPr lang="en-US" baseline="-25000" dirty="0"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2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2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2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2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2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2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19" grpId="0" animBg="1"/>
      <p:bldP spid="120" grpId="0" animBg="1"/>
      <p:bldP spid="122" grpId="0"/>
      <p:bldP spid="123" grpId="0"/>
      <p:bldP spid="124" grpId="0"/>
      <p:bldP spid="125" grpId="0" animBg="1"/>
      <p:bldP spid="126" grpId="0" animBg="1"/>
      <p:bldP spid="127" grpId="0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2" grpId="0" animBg="1"/>
      <p:bldP spid="133" grpId="0" animBg="1"/>
      <p:bldP spid="134" grpId="0" animBg="1"/>
      <p:bldP spid="136" grpId="0"/>
      <p:bldP spid="137" grpId="0"/>
      <p:bldP spid="138" grpId="0"/>
      <p:bldP spid="140" grpId="0" animBg="1"/>
      <p:bldP spid="141" grpId="0" animBg="1"/>
      <p:bldP spid="142" grpId="0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sear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The initiator will use the closest neighbor</a:t>
            </a:r>
          </a:p>
          <a:p>
            <a:pPr lvl="1"/>
            <a:r>
              <a:rPr lang="en-US" dirty="0" smtClean="0"/>
              <a:t>If the neighbor is a passive peer, it forwards the request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578099" y="2895600"/>
            <a:ext cx="2743200" cy="2743200"/>
          </a:xfrm>
          <a:prstGeom prst="ellipse">
            <a:avLst/>
          </a:prstGeom>
          <a:noFill/>
          <a:ln w="38100">
            <a:solidFill>
              <a:srgbClr val="262626">
                <a:alpha val="58824"/>
              </a:srgb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2933699" y="3200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3505199" y="28829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330699" y="28956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635499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5168899" y="3733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514599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552699" y="44958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2882899" y="5105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3340099" y="54483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3721099" y="55499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4559299" y="53721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5130799" y="4724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20" name="Straight Connector 19"/>
          <p:cNvCxnSpPr/>
          <p:nvPr/>
        </p:nvCxnSpPr>
        <p:spPr bwMode="auto">
          <a:xfrm rot="16200000" flipH="1">
            <a:off x="2427689" y="4267201"/>
            <a:ext cx="304800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949699" y="25146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2</a:t>
            </a:r>
            <a:r>
              <a:rPr lang="en-US" baseline="30000" dirty="0" smtClean="0">
                <a:latin typeface="Myriad Pro" pitchFamily="34" charset="0"/>
              </a:rPr>
              <a:t>128</a:t>
            </a:r>
            <a:r>
              <a:rPr lang="en-US" dirty="0" smtClean="0">
                <a:latin typeface="Myriad Pro" pitchFamily="34" charset="0"/>
              </a:rPr>
              <a:t>-1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87699" y="25146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latin typeface="Myriad Pro" pitchFamily="34" charset="0"/>
              </a:rPr>
              <a:t>0</a:t>
            </a:r>
            <a:endParaRPr lang="en-US" dirty="0">
              <a:latin typeface="Myriad Pro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 flipH="1">
            <a:off x="2438399" y="4267200"/>
            <a:ext cx="3048001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Oval 23"/>
          <p:cNvSpPr/>
          <p:nvPr/>
        </p:nvSpPr>
        <p:spPr>
          <a:xfrm>
            <a:off x="2578099" y="3746500"/>
            <a:ext cx="152400" cy="1524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124199" y="3048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2743199" y="3429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3047999" y="52705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4190999" y="55245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4927599" y="33020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5245099" y="39624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1" name="Oval 30"/>
          <p:cNvSpPr/>
          <p:nvPr/>
        </p:nvSpPr>
        <p:spPr>
          <a:xfrm>
            <a:off x="5092699" y="35052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4102099" y="2832100"/>
            <a:ext cx="152400" cy="152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162800" y="4560332"/>
            <a:ext cx="36576" cy="1524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162800" y="4788932"/>
            <a:ext cx="36576" cy="1524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164324" y="5017532"/>
            <a:ext cx="365760" cy="15240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36" name="Straight Connector 35"/>
          <p:cNvCxnSpPr/>
          <p:nvPr/>
        </p:nvCxnSpPr>
        <p:spPr bwMode="auto">
          <a:xfrm rot="5400000">
            <a:off x="6783497" y="4864960"/>
            <a:ext cx="762000" cy="34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26262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7162800" y="44196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0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162800" y="465095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0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467600" y="4878527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2</a:t>
            </a:r>
            <a:endParaRPr lang="en-US" dirty="0">
              <a:latin typeface="Myriad Pro" pitchFamily="34" charset="0"/>
            </a:endParaRPr>
          </a:p>
        </p:txBody>
      </p:sp>
      <p:pic>
        <p:nvPicPr>
          <p:cNvPr id="40" name="Picture 27" descr="PC with flat pane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5824" y="4712732"/>
            <a:ext cx="609600" cy="560527"/>
          </a:xfrm>
          <a:prstGeom prst="rect">
            <a:avLst/>
          </a:prstGeom>
          <a:noFill/>
        </p:spPr>
      </p:pic>
      <p:sp>
        <p:nvSpPr>
          <p:cNvPr id="41" name="Oval 40"/>
          <p:cNvSpPr/>
          <p:nvPr/>
        </p:nvSpPr>
        <p:spPr>
          <a:xfrm>
            <a:off x="4127499" y="54610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0000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5186679" y="38989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Myriad Pro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562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Advertised LP ID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486400" y="3897868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Myriad Pro" pitchFamily="34" charset="0"/>
              </a:rPr>
              <a:t>Advertised Leaf ID</a:t>
            </a:r>
            <a:endParaRPr lang="en-US" dirty="0">
              <a:latin typeface="Myriad Pro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819400" y="50419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3276600" y="53975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47" name="Oval 46"/>
          <p:cNvSpPr/>
          <p:nvPr/>
        </p:nvSpPr>
        <p:spPr>
          <a:xfrm>
            <a:off x="5067300" y="46736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4495800" y="53086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4572000" y="29845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50292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solidFill>
                  <a:srgbClr val="C00000"/>
                </a:solidFill>
                <a:latin typeface="Myriad Pro" pitchFamily="34" charset="0"/>
              </a:rPr>
              <a:t>All known IDs</a:t>
            </a:r>
            <a:endParaRPr lang="en-US" dirty="0">
              <a:solidFill>
                <a:srgbClr val="C00000"/>
              </a:solidFill>
              <a:latin typeface="Myriad Pro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743200" y="36692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Myriad Pro" pitchFamily="34" charset="0"/>
              </a:rPr>
              <a:t>HP root</a:t>
            </a:r>
            <a:endParaRPr lang="en-US" i="1" dirty="0">
              <a:latin typeface="Myriad Pro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943600" y="2895600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rgbClr val="000099"/>
                </a:solidFill>
                <a:latin typeface="Myriad Pro" pitchFamily="34" charset="0"/>
              </a:rPr>
              <a:t>Joining the HP tree</a:t>
            </a:r>
            <a:endParaRPr lang="en-US" sz="2400" i="1" dirty="0">
              <a:solidFill>
                <a:srgbClr val="000099"/>
              </a:solidFill>
              <a:latin typeface="Myriad Pro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4038600" y="278130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5034280" y="3446780"/>
            <a:ext cx="274320" cy="274320"/>
          </a:xfrm>
          <a:prstGeom prst="ellipse">
            <a:avLst/>
          </a:prstGeom>
          <a:noFill/>
          <a:ln w="38100" cap="rnd" cmpd="sng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sp>
        <p:nvSpPr>
          <p:cNvPr id="55" name="Arc 54"/>
          <p:cNvSpPr/>
          <p:nvPr/>
        </p:nvSpPr>
        <p:spPr bwMode="auto">
          <a:xfrm>
            <a:off x="1905000" y="4648200"/>
            <a:ext cx="7239000" cy="3657600"/>
          </a:xfrm>
          <a:prstGeom prst="arc">
            <a:avLst>
              <a:gd name="adj1" fmla="val 12486851"/>
              <a:gd name="adj2" fmla="val 18218124"/>
            </a:avLst>
          </a:prstGeom>
          <a:noFill/>
          <a:ln w="38100" cap="flat" cmpd="sng" algn="ctr">
            <a:solidFill>
              <a:srgbClr val="000099">
                <a:alpha val="58824"/>
              </a:srgbClr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Arc 55"/>
          <p:cNvSpPr/>
          <p:nvPr/>
        </p:nvSpPr>
        <p:spPr bwMode="auto">
          <a:xfrm>
            <a:off x="1879600" y="4013200"/>
            <a:ext cx="1752600" cy="1143000"/>
          </a:xfrm>
          <a:prstGeom prst="arc">
            <a:avLst>
              <a:gd name="adj1" fmla="val 15636181"/>
              <a:gd name="adj2" fmla="val 3417631"/>
            </a:avLst>
          </a:prstGeom>
          <a:noFill/>
          <a:ln w="38100" cap="flat" cmpd="sng" algn="ctr">
            <a:solidFill>
              <a:srgbClr val="000099">
                <a:alpha val="58824"/>
              </a:srgbClr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>
              <a:latin typeface="Myriad Pro" pitchFamily="34" charset="0"/>
            </a:endParaRPr>
          </a:p>
        </p:txBody>
      </p:sp>
      <p:cxnSp>
        <p:nvCxnSpPr>
          <p:cNvPr id="57" name="Straight Connector 56"/>
          <p:cNvCxnSpPr>
            <a:stCxn id="13" idx="6"/>
          </p:cNvCxnSpPr>
          <p:nvPr/>
        </p:nvCxnSpPr>
        <p:spPr bwMode="auto">
          <a:xfrm>
            <a:off x="2666999" y="4038600"/>
            <a:ext cx="3962402" cy="838200"/>
          </a:xfrm>
          <a:prstGeom prst="line">
            <a:avLst/>
          </a:prstGeom>
          <a:solidFill>
            <a:schemeClr val="accent1"/>
          </a:solidFill>
          <a:ln w="50800" cap="rnd" cmpd="sng" algn="ctr">
            <a:solidFill>
              <a:srgbClr val="009900">
                <a:alpha val="58824"/>
              </a:srgbClr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7" grpId="0"/>
      <p:bldP spid="38" grpId="0"/>
      <p:bldP spid="39" grpId="0"/>
      <p:bldP spid="41" grpId="0" animBg="1"/>
      <p:bldP spid="42" grpId="0" animBg="1"/>
      <p:bldP spid="43" grpId="0"/>
      <p:bldP spid="44" grpId="0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3" grpId="0" animBg="1"/>
      <p:bldP spid="54" grpId="0" animBg="1"/>
      <p:bldP spid="55" grpId="0" animBg="1"/>
      <p:bldP spid="5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luate multicast tree behavior</a:t>
            </a:r>
          </a:p>
          <a:p>
            <a:pPr lvl="2"/>
            <a:r>
              <a:rPr lang="en-US" dirty="0" smtClean="0"/>
              <a:t>In resource limited scenarios, but otherwise ideal conditions</a:t>
            </a:r>
          </a:p>
          <a:p>
            <a:pPr lvl="2"/>
            <a:r>
              <a:rPr lang="en-US" dirty="0" smtClean="0"/>
              <a:t>Determine joining effort, geometry of multicast tree and success ratio</a:t>
            </a:r>
          </a:p>
          <a:p>
            <a:r>
              <a:rPr lang="en-US" dirty="0" smtClean="0"/>
              <a:t>Scenario</a:t>
            </a:r>
          </a:p>
          <a:p>
            <a:pPr lvl="2"/>
            <a:r>
              <a:rPr lang="en-US" dirty="0" smtClean="0"/>
              <a:t>Each peer has resources: (0/Res, 0/Res, 0/Res)  </a:t>
            </a:r>
          </a:p>
          <a:p>
            <a:pPr lvl="2"/>
            <a:r>
              <a:rPr lang="en-US" dirty="0" smtClean="0"/>
              <a:t>Four scenarios: Res is 1, 3, 5, 7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October 11-15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First International Conference on Advances in P2P Systems, Sliema, Malt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9CD1F-524B-4FFE-866A-2C6D2BA45CF2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3581400" y="4419600"/>
          <a:ext cx="5105400" cy="1828800"/>
        </p:xfrm>
        <a:graphic>
          <a:graphicData uri="http://schemas.openxmlformats.org/drawingml/2006/table">
            <a:tbl>
              <a:tblPr firstRow="1" bandRow="1">
                <a:gradFill rotWithShape="1">
                  <a:gsLst>
                    <a:gs pos="0">
                      <a:srgbClr val="FDE399">
                        <a:tint val="50000"/>
                        <a:satMod val="300000"/>
                      </a:srgbClr>
                    </a:gs>
                    <a:gs pos="35000">
                      <a:srgbClr val="FDE399">
                        <a:tint val="37000"/>
                        <a:satMod val="300000"/>
                      </a:srgbClr>
                    </a:gs>
                    <a:gs pos="100000">
                      <a:srgbClr val="FDE399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effectLst/>
              </a:tblPr>
              <a:tblGrid>
                <a:gridCol w="972456"/>
                <a:gridCol w="2066472"/>
                <a:gridCol w="2066472"/>
              </a:tblGrid>
              <a:tr h="342900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R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>
                      <a:noFill/>
                    </a:lnR>
                    <a:lnT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Peer Total Averag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lt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Necessary</a:t>
                      </a:r>
                      <a:r>
                        <a:rPr lang="en-US" sz="1800" b="0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 Uplink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/>
                    </a:solidFill>
                  </a:tcPr>
                </a:tc>
              </a:tr>
              <a:tr h="342900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1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algn="ctr"/>
                      <a:r>
                        <a:rPr lang="en-US" sz="1800" b="0" dirty="0" smtClean="0">
                          <a:solidFill>
                            <a:srgbClr val="0066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1.5</a:t>
                      </a:r>
                      <a:endParaRPr lang="en-US" sz="1800" b="0" dirty="0">
                        <a:solidFill>
                          <a:srgbClr val="0066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dk1"/>
                          </a:solidFill>
                          <a:latin typeface="Segoe"/>
                        </a:defRPr>
                      </a:lvl9pPr>
                      <a:extLst/>
                    </a:lstStyle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C000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50%</a:t>
                      </a:r>
                      <a:endParaRPr lang="en-US" sz="1800" b="0" dirty="0">
                        <a:solidFill>
                          <a:srgbClr val="C000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66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4.5</a:t>
                      </a:r>
                      <a:endParaRPr lang="en-US" sz="1800" b="0" dirty="0">
                        <a:solidFill>
                          <a:srgbClr val="0066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C000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150%</a:t>
                      </a:r>
                      <a:endParaRPr lang="en-US" sz="1800" b="0" dirty="0">
                        <a:solidFill>
                          <a:srgbClr val="C000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5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66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7.5</a:t>
                      </a:r>
                      <a:endParaRPr lang="en-US" sz="1800" b="0" dirty="0">
                        <a:solidFill>
                          <a:srgbClr val="0066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C000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250%</a:t>
                      </a:r>
                      <a:endParaRPr lang="en-US" sz="1800" b="0" dirty="0">
                        <a:solidFill>
                          <a:srgbClr val="C000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25400" cap="rnd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7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66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10.5</a:t>
                      </a:r>
                      <a:endParaRPr lang="en-US" sz="1800" b="0" dirty="0">
                        <a:solidFill>
                          <a:srgbClr val="0066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C00000"/>
                          </a:solidFill>
                          <a:effectLst/>
                          <a:latin typeface="Myriad Pro" pitchFamily="34" charset="0"/>
                          <a:ea typeface="Microsoft YaHei" pitchFamily="34" charset="-122"/>
                        </a:rPr>
                        <a:t>350%</a:t>
                      </a:r>
                      <a:endParaRPr lang="en-US" sz="1800" b="0" dirty="0">
                        <a:solidFill>
                          <a:srgbClr val="C00000"/>
                        </a:solidFill>
                        <a:effectLst/>
                        <a:latin typeface="Myriad Pro" pitchFamily="34" charset="0"/>
                        <a:ea typeface="Microsoft YaHei" pitchFamily="34" charset="-122"/>
                      </a:endParaRPr>
                    </a:p>
                  </a:txBody>
                  <a:tcPr anchor="ctr">
                    <a:lnL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R>
                    <a:lnT w="25400" cap="rnd" cmpd="sng" algn="ctr">
                      <a:solidFill>
                        <a:srgbClr val="FFFFFF"/>
                      </a:solidFill>
                      <a:prstDash val="solid"/>
                    </a:lnT>
                    <a:lnB w="9525" cap="rnd" cmpd="sng" algn="ctr">
                      <a:solidFill>
                        <a:srgbClr val="FDE399">
                          <a:shade val="95000"/>
                          <a:satMod val="105000"/>
                        </a:srgb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DE399">
                        <a:alpha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4743271"/>
            <a:ext cx="327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rgbClr val="C00000"/>
                </a:solidFill>
                <a:latin typeface="Myriad Pro" pitchFamily="34" charset="0"/>
              </a:rPr>
              <a:t>A resource of 1 for one stripe ≈33% of the video stream bit rate</a:t>
            </a:r>
            <a:endParaRPr lang="en-US" sz="2400" i="1" dirty="0">
              <a:solidFill>
                <a:srgbClr val="C00000"/>
              </a:solidFill>
              <a:latin typeface="Myriad Pro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Overrid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Alex's clear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  <a:fontScheme name="Module">
    <a:majorFont>
      <a:latin typeface="Corbel"/>
      <a:ea typeface=""/>
      <a:cs typeface=""/>
      <a:font script="Jpan" typeface="HGｺﾞｼｯｸM"/>
      <a:font script="Hang" typeface="HY엽서L"/>
      <a:font script="Hans" typeface="华文楷体"/>
      <a:font script="Hant" typeface="新細明體"/>
      <a:font script="Arab" typeface="Tahoma"/>
      <a:font script="Hebr" typeface="Miriam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Corbel"/>
      <a:ea typeface=""/>
      <a:cs typeface=""/>
      <a:font script="Jpan" typeface="HGｺﾞｼｯｸM"/>
      <a:font script="Hang" typeface="HY엽서L"/>
      <a:font script="Hans" typeface="华文楷体"/>
      <a:font script="Hant" typeface="新細明體"/>
      <a:font script="Arab" typeface="Tahoma"/>
      <a:font script="Hebr" typeface="Miriam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Modul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47500"/>
              <a:satMod val="137000"/>
            </a:schemeClr>
          </a:gs>
          <a:gs pos="55000">
            <a:schemeClr val="phClr">
              <a:shade val="69000"/>
              <a:satMod val="137000"/>
            </a:schemeClr>
          </a:gs>
          <a:gs pos="100000">
            <a:schemeClr val="phClr">
              <a:shade val="98000"/>
              <a:satMod val="137000"/>
            </a:schemeClr>
          </a:gs>
        </a:gsLst>
        <a:lin ang="16200000" scaled="0"/>
      </a:gradFill>
    </a:fillStyleLst>
    <a:lnStyleLst>
      <a:ln w="6350" cap="rnd" cmpd="sng" algn="ctr">
        <a:solidFill>
          <a:schemeClr val="phClr">
            <a:shade val="95000"/>
            <a:satMod val="105000"/>
          </a:schemeClr>
        </a:solidFill>
        <a:prstDash val="solid"/>
      </a:ln>
      <a:ln w="48000" cap="flat" cmpd="thickThin" algn="ctr">
        <a:solidFill>
          <a:schemeClr val="phClr"/>
        </a:solidFill>
        <a:prstDash val="solid"/>
      </a:ln>
      <a:ln w="48500" cap="flat" cmpd="thickThin" algn="ctr">
        <a:solidFill>
          <a:schemeClr val="phClr"/>
        </a:solidFill>
        <a:prstDash val="solid"/>
      </a:ln>
    </a:lnStyleLst>
    <a:effectStyleLst>
      <a:effectStyle>
        <a:effectLst>
          <a:outerShdw blurRad="45000" dist="25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39000" dist="254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8000"/>
              <a:satMod val="300000"/>
            </a:schemeClr>
          </a:gs>
          <a:gs pos="12000">
            <a:schemeClr val="phClr">
              <a:tint val="48000"/>
              <a:satMod val="300000"/>
            </a:schemeClr>
          </a:gs>
          <a:gs pos="20000">
            <a:schemeClr val="phClr">
              <a:tint val="49000"/>
              <a:satMod val="300000"/>
            </a:schemeClr>
          </a:gs>
          <a:gs pos="100000">
            <a:schemeClr val="phClr">
              <a:shade val="30000"/>
            </a:schemeClr>
          </a:gs>
        </a:gsLst>
        <a:path path="circle">
          <a:fillToRect l="10000" t="-25000" r="10000" b="125000"/>
        </a:path>
      </a:gradFill>
      <a:blipFill>
        <a:blip xmlns:r="http://schemas.openxmlformats.org/officeDocument/2006/relationships" r:embed="rId1">
          <a:duotone>
            <a:schemeClr val="phClr">
              <a:shade val="75000"/>
              <a:satMod val="105000"/>
            </a:schemeClr>
            <a:schemeClr val="phClr">
              <a:tint val="95000"/>
              <a:satMod val="105000"/>
            </a:schemeClr>
          </a:duotone>
        </a:blip>
        <a:tile tx="0" ty="0" sx="38000" sy="38000" flip="none" algn="tl"/>
      </a:blip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  <a:fontScheme name="Module">
    <a:majorFont>
      <a:latin typeface="Corbel"/>
      <a:ea typeface=""/>
      <a:cs typeface=""/>
      <a:font script="Jpan" typeface="HGｺﾞｼｯｸM"/>
      <a:font script="Hang" typeface="HY엽서L"/>
      <a:font script="Hans" typeface="华文楷体"/>
      <a:font script="Hant" typeface="新細明體"/>
      <a:font script="Arab" typeface="Tahoma"/>
      <a:font script="Hebr" typeface="Miriam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Corbel"/>
      <a:ea typeface=""/>
      <a:cs typeface=""/>
      <a:font script="Jpan" typeface="HGｺﾞｼｯｸM"/>
      <a:font script="Hang" typeface="HY엽서L"/>
      <a:font script="Hans" typeface="华文楷体"/>
      <a:font script="Hant" typeface="新細明體"/>
      <a:font script="Arab" typeface="Tahoma"/>
      <a:font script="Hebr" typeface="Miriam"/>
      <a:font script="Thai" typeface="Dillenia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Modul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47500"/>
              <a:satMod val="137000"/>
            </a:schemeClr>
          </a:gs>
          <a:gs pos="55000">
            <a:schemeClr val="phClr">
              <a:shade val="69000"/>
              <a:satMod val="137000"/>
            </a:schemeClr>
          </a:gs>
          <a:gs pos="100000">
            <a:schemeClr val="phClr">
              <a:shade val="98000"/>
              <a:satMod val="137000"/>
            </a:schemeClr>
          </a:gs>
        </a:gsLst>
        <a:lin ang="16200000" scaled="0"/>
      </a:gradFill>
    </a:fillStyleLst>
    <a:lnStyleLst>
      <a:ln w="6350" cap="rnd" cmpd="sng" algn="ctr">
        <a:solidFill>
          <a:schemeClr val="phClr">
            <a:shade val="95000"/>
            <a:satMod val="105000"/>
          </a:schemeClr>
        </a:solidFill>
        <a:prstDash val="solid"/>
      </a:ln>
      <a:ln w="48000" cap="flat" cmpd="thickThin" algn="ctr">
        <a:solidFill>
          <a:schemeClr val="phClr"/>
        </a:solidFill>
        <a:prstDash val="solid"/>
      </a:ln>
      <a:ln w="48500" cap="flat" cmpd="thickThin" algn="ctr">
        <a:solidFill>
          <a:schemeClr val="phClr"/>
        </a:solidFill>
        <a:prstDash val="solid"/>
      </a:ln>
    </a:lnStyleLst>
    <a:effectStyleLst>
      <a:effectStyle>
        <a:effectLst>
          <a:outerShdw blurRad="45000" dist="25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39000" dist="254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8000"/>
              <a:satMod val="300000"/>
            </a:schemeClr>
          </a:gs>
          <a:gs pos="12000">
            <a:schemeClr val="phClr">
              <a:tint val="48000"/>
              <a:satMod val="300000"/>
            </a:schemeClr>
          </a:gs>
          <a:gs pos="20000">
            <a:schemeClr val="phClr">
              <a:tint val="49000"/>
              <a:satMod val="300000"/>
            </a:schemeClr>
          </a:gs>
          <a:gs pos="100000">
            <a:schemeClr val="phClr">
              <a:shade val="30000"/>
            </a:schemeClr>
          </a:gs>
        </a:gsLst>
        <a:path path="circle">
          <a:fillToRect l="10000" t="-25000" r="10000" b="125000"/>
        </a:path>
      </a:gradFill>
      <a:blipFill>
        <a:blip xmlns:r="http://schemas.openxmlformats.org/officeDocument/2006/relationships" r:embed="rId1">
          <a:duotone>
            <a:schemeClr val="phClr">
              <a:shade val="75000"/>
              <a:satMod val="105000"/>
            </a:schemeClr>
            <a:schemeClr val="phClr">
              <a:tint val="95000"/>
              <a:satMod val="105000"/>
            </a:schemeClr>
          </a:duotone>
        </a:blip>
        <a:tile tx="0" ty="0" sx="38000" sy="38000" flip="none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39</TotalTime>
  <Words>1027</Words>
  <Application>Microsoft Office PowerPoint</Application>
  <PresentationFormat>On-screen Show (4:3)</PresentationFormat>
  <Paragraphs>236</Paragraphs>
  <Slides>15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Myriad Pro</vt:lpstr>
      <vt:lpstr>Wingdings</vt:lpstr>
      <vt:lpstr>Calibri</vt:lpstr>
      <vt:lpstr>Microsoft YaHei</vt:lpstr>
      <vt:lpstr>Alex's clear theme</vt:lpstr>
      <vt:lpstr>Visio</vt:lpstr>
      <vt:lpstr>Fair Layered Coding Streaming</vt:lpstr>
      <vt:lpstr>Our scenario</vt:lpstr>
      <vt:lpstr>Streaming mechanism</vt:lpstr>
      <vt:lpstr>Solution to the uplink limitation</vt:lpstr>
      <vt:lpstr>P2P architecture (1/3)</vt:lpstr>
      <vt:lpstr>P2P architecture (2/3)</vt:lpstr>
      <vt:lpstr>P2P architecture (3/3)</vt:lpstr>
      <vt:lpstr>Tree searching</vt:lpstr>
      <vt:lpstr>P2P simulation results</vt:lpstr>
      <vt:lpstr>Joining Tree Performance</vt:lpstr>
      <vt:lpstr>Tree Geometry</vt:lpstr>
      <vt:lpstr>Peer Level</vt:lpstr>
      <vt:lpstr>Played stripes</vt:lpstr>
      <vt:lpstr>Conclusions</vt:lpstr>
      <vt:lpstr>Thank you</vt:lpstr>
    </vt:vector>
  </TitlesOfParts>
  <Company>IMDEA Network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ir Layered Coding Streaming</dc:title>
  <dc:creator>Alex Bikfalvi</dc:creator>
  <cp:lastModifiedBy>Alex Bikfalvi</cp:lastModifiedBy>
  <cp:revision>136</cp:revision>
  <dcterms:created xsi:type="dcterms:W3CDTF">2009-10-14T06:57:39Z</dcterms:created>
  <dcterms:modified xsi:type="dcterms:W3CDTF">2009-10-16T13:13:09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